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A27" w:rsidRDefault="00D30A27" w:rsidP="008418C8">
      <w:pPr>
        <w:jc w:val="center"/>
        <w:rPr>
          <w:rFonts w:ascii="Times New Roman" w:hAnsi="Times New Roman"/>
          <w:b/>
          <w:sz w:val="30"/>
        </w:rPr>
      </w:pPr>
    </w:p>
    <w:p w:rsidR="00D30A27" w:rsidRDefault="00D30A27" w:rsidP="00A103BF">
      <w:pPr>
        <w:rPr>
          <w:rFonts w:ascii="Times New Roman" w:hAnsi="Times New Roman"/>
          <w:b/>
          <w:sz w:val="30"/>
        </w:rPr>
      </w:pPr>
    </w:p>
    <w:p w:rsidR="00A3409B" w:rsidRPr="00F373AE" w:rsidRDefault="008418C8" w:rsidP="008418C8">
      <w:pPr>
        <w:jc w:val="center"/>
        <w:rPr>
          <w:rFonts w:ascii="Times New Roman" w:hAnsi="Times New Roman"/>
          <w:b/>
          <w:sz w:val="50"/>
        </w:rPr>
      </w:pPr>
      <w:r w:rsidRPr="00F373AE">
        <w:rPr>
          <w:rFonts w:ascii="Times New Roman" w:hAnsi="Times New Roman"/>
          <w:b/>
          <w:sz w:val="50"/>
        </w:rPr>
        <w:t>QUY TRÌNH XỬ LÝ BẢO HÀNH</w:t>
      </w:r>
    </w:p>
    <w:p w:rsidR="008418C8" w:rsidRDefault="007B2AEB" w:rsidP="008418C8">
      <w:pPr>
        <w:jc w:val="center"/>
        <w:rPr>
          <w:rFonts w:ascii="Times New Roman" w:hAnsi="Times New Roman"/>
          <w:b/>
          <w:sz w:val="30"/>
        </w:rPr>
      </w:pPr>
      <w:r>
        <w:rPr>
          <w:rFonts w:ascii="Times New Roman" w:hAnsi="Times New Roman"/>
          <w:b/>
          <w:sz w:val="30"/>
        </w:rPr>
        <w:t>(ver: 5</w:t>
      </w:r>
      <w:r w:rsidR="00A103BF">
        <w:rPr>
          <w:rFonts w:ascii="Times New Roman" w:hAnsi="Times New Roman"/>
          <w:b/>
          <w:sz w:val="30"/>
        </w:rPr>
        <w:t>.0)</w:t>
      </w: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8418C8" w:rsidRDefault="008418C8"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5811FF" w:rsidRDefault="005811FF" w:rsidP="008418C8">
      <w:pPr>
        <w:jc w:val="center"/>
        <w:rPr>
          <w:rFonts w:ascii="Times New Roman" w:hAnsi="Times New Roman"/>
          <w:b/>
          <w:sz w:val="30"/>
        </w:rPr>
      </w:pPr>
    </w:p>
    <w:p w:rsidR="008418C8" w:rsidRDefault="008418C8" w:rsidP="008418C8">
      <w:pPr>
        <w:jc w:val="center"/>
        <w:rPr>
          <w:rFonts w:ascii="Times New Roman" w:hAnsi="Times New Roman"/>
          <w:b/>
          <w:sz w:val="30"/>
        </w:rPr>
      </w:pPr>
      <w:r>
        <w:rPr>
          <w:rFonts w:ascii="Times New Roman" w:hAnsi="Times New Roman"/>
          <w:b/>
          <w:sz w:val="30"/>
        </w:rPr>
        <w:t>Hà nộ</w:t>
      </w:r>
      <w:r w:rsidR="004B7C4D">
        <w:rPr>
          <w:rFonts w:ascii="Times New Roman" w:hAnsi="Times New Roman"/>
          <w:b/>
          <w:sz w:val="30"/>
        </w:rPr>
        <w:t>i, 2021</w:t>
      </w:r>
    </w:p>
    <w:p w:rsidR="008418C8" w:rsidRDefault="008418C8" w:rsidP="008418C8">
      <w:pPr>
        <w:jc w:val="center"/>
        <w:rPr>
          <w:rFonts w:ascii="Times New Roman" w:hAnsi="Times New Roman"/>
          <w:b/>
          <w:sz w:val="30"/>
        </w:rPr>
      </w:pPr>
      <w:r>
        <w:rPr>
          <w:rFonts w:ascii="Times New Roman" w:hAnsi="Times New Roman"/>
          <w:b/>
          <w:sz w:val="30"/>
        </w:rPr>
        <w:t>(Lưu hành nội bộ)</w:t>
      </w:r>
    </w:p>
    <w:p w:rsidR="008418C8" w:rsidRDefault="00C84107" w:rsidP="00C84107">
      <w:pPr>
        <w:pStyle w:val="ListParagraph"/>
        <w:numPr>
          <w:ilvl w:val="0"/>
          <w:numId w:val="1"/>
        </w:numPr>
        <w:rPr>
          <w:rFonts w:ascii="Times New Roman" w:hAnsi="Times New Roman"/>
          <w:b/>
          <w:sz w:val="30"/>
        </w:rPr>
      </w:pPr>
      <w:r>
        <w:rPr>
          <w:rFonts w:ascii="Times New Roman" w:hAnsi="Times New Roman"/>
          <w:b/>
          <w:sz w:val="30"/>
        </w:rPr>
        <w:lastRenderedPageBreak/>
        <w:t>Phiên bản</w:t>
      </w:r>
      <w:r w:rsidR="0098675B">
        <w:rPr>
          <w:rFonts w:ascii="Times New Roman" w:hAnsi="Times New Roman"/>
          <w:b/>
          <w:sz w:val="30"/>
        </w:rPr>
        <w:t xml:space="preserve"> tài liệu</w:t>
      </w:r>
      <w:r w:rsidR="0098675B">
        <w:rPr>
          <w:rFonts w:ascii="Times New Roman" w:hAnsi="Times New Roman"/>
          <w:b/>
          <w:sz w:val="30"/>
        </w:rPr>
        <w:tab/>
      </w:r>
      <w:r w:rsidR="0098675B">
        <w:rPr>
          <w:rFonts w:ascii="Times New Roman" w:hAnsi="Times New Roman"/>
          <w:b/>
          <w:sz w:val="30"/>
        </w:rPr>
        <w:tab/>
      </w:r>
      <w:r w:rsidR="0098675B">
        <w:rPr>
          <w:rFonts w:ascii="Times New Roman" w:hAnsi="Times New Roman"/>
          <w:b/>
          <w:sz w:val="30"/>
        </w:rPr>
        <w:tab/>
      </w:r>
      <w:r w:rsidR="0098675B">
        <w:rPr>
          <w:rFonts w:ascii="Times New Roman" w:hAnsi="Times New Roman"/>
          <w:b/>
          <w:sz w:val="30"/>
        </w:rPr>
        <w:tab/>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2"/>
        <w:gridCol w:w="2217"/>
        <w:gridCol w:w="1235"/>
        <w:gridCol w:w="3234"/>
      </w:tblGrid>
      <w:tr w:rsidR="00C84107" w:rsidRPr="00D1659E" w:rsidTr="00D1659E">
        <w:tc>
          <w:tcPr>
            <w:tcW w:w="2872" w:type="dxa"/>
            <w:shd w:val="clear" w:color="auto" w:fill="548DD4"/>
          </w:tcPr>
          <w:p w:rsidR="00C84107" w:rsidRPr="00D1659E" w:rsidRDefault="00C84107" w:rsidP="00754CB3">
            <w:pPr>
              <w:spacing w:line="360" w:lineRule="auto"/>
              <w:rPr>
                <w:rFonts w:ascii="Times New Roman" w:hAnsi="Times New Roman"/>
                <w:color w:val="FFFFFF"/>
                <w:sz w:val="26"/>
              </w:rPr>
            </w:pPr>
            <w:bookmarkStart w:id="0" w:name="OLE_LINK41"/>
            <w:bookmarkStart w:id="1" w:name="OLE_LINK42"/>
            <w:r w:rsidRPr="00D1659E">
              <w:rPr>
                <w:rFonts w:ascii="Times New Roman" w:hAnsi="Times New Roman"/>
                <w:color w:val="FFFFFF"/>
                <w:sz w:val="26"/>
              </w:rPr>
              <w:t>Revision</w:t>
            </w:r>
          </w:p>
        </w:tc>
        <w:tc>
          <w:tcPr>
            <w:tcW w:w="2217" w:type="dxa"/>
            <w:shd w:val="clear" w:color="auto" w:fill="548DD4"/>
          </w:tcPr>
          <w:p w:rsidR="00C84107" w:rsidRPr="00D1659E" w:rsidRDefault="00C84107" w:rsidP="00754CB3">
            <w:pPr>
              <w:spacing w:line="360" w:lineRule="auto"/>
              <w:rPr>
                <w:rFonts w:ascii="Times New Roman" w:hAnsi="Times New Roman"/>
                <w:color w:val="FFFFFF"/>
                <w:sz w:val="26"/>
              </w:rPr>
            </w:pPr>
            <w:r w:rsidRPr="00D1659E">
              <w:rPr>
                <w:rFonts w:ascii="Times New Roman" w:hAnsi="Times New Roman"/>
                <w:color w:val="FFFFFF"/>
                <w:sz w:val="26"/>
              </w:rPr>
              <w:t>Date</w:t>
            </w:r>
          </w:p>
        </w:tc>
        <w:tc>
          <w:tcPr>
            <w:tcW w:w="1235" w:type="dxa"/>
            <w:shd w:val="clear" w:color="auto" w:fill="548DD4"/>
          </w:tcPr>
          <w:p w:rsidR="00C84107" w:rsidRPr="00D1659E" w:rsidRDefault="00C84107" w:rsidP="00754CB3">
            <w:pPr>
              <w:spacing w:line="360" w:lineRule="auto"/>
              <w:rPr>
                <w:rFonts w:ascii="Times New Roman" w:hAnsi="Times New Roman"/>
                <w:color w:val="FFFFFF"/>
                <w:sz w:val="26"/>
              </w:rPr>
            </w:pPr>
            <w:r w:rsidRPr="00D1659E">
              <w:rPr>
                <w:rFonts w:ascii="Times New Roman" w:hAnsi="Times New Roman"/>
                <w:color w:val="FFFFFF"/>
                <w:sz w:val="26"/>
              </w:rPr>
              <w:t>Nội dung</w:t>
            </w:r>
          </w:p>
        </w:tc>
        <w:tc>
          <w:tcPr>
            <w:tcW w:w="3234" w:type="dxa"/>
            <w:shd w:val="clear" w:color="auto" w:fill="548DD4"/>
          </w:tcPr>
          <w:p w:rsidR="00C84107" w:rsidRPr="00D1659E" w:rsidRDefault="0098675B" w:rsidP="00754CB3">
            <w:pPr>
              <w:spacing w:line="360" w:lineRule="auto"/>
              <w:rPr>
                <w:rFonts w:ascii="Times New Roman" w:hAnsi="Times New Roman"/>
                <w:color w:val="FFFFFF"/>
                <w:sz w:val="26"/>
              </w:rPr>
            </w:pPr>
            <w:r>
              <w:rPr>
                <w:rFonts w:ascii="Times New Roman" w:hAnsi="Times New Roman"/>
                <w:color w:val="FFFFFF"/>
                <w:sz w:val="26"/>
              </w:rPr>
              <w:t>Người soạn</w:t>
            </w:r>
          </w:p>
        </w:tc>
      </w:tr>
      <w:tr w:rsidR="00C84107" w:rsidRPr="00D1659E" w:rsidTr="00D1659E">
        <w:tc>
          <w:tcPr>
            <w:tcW w:w="2872" w:type="dxa"/>
          </w:tcPr>
          <w:p w:rsidR="00C84107" w:rsidRPr="00D1659E" w:rsidRDefault="00C84107" w:rsidP="00754CB3">
            <w:pPr>
              <w:spacing w:line="360" w:lineRule="auto"/>
              <w:rPr>
                <w:rFonts w:ascii="Times New Roman" w:hAnsi="Times New Roman"/>
                <w:sz w:val="26"/>
              </w:rPr>
            </w:pPr>
            <w:r w:rsidRPr="00D1659E">
              <w:rPr>
                <w:rFonts w:ascii="Times New Roman" w:hAnsi="Times New Roman"/>
                <w:sz w:val="26"/>
              </w:rPr>
              <w:t>1.0</w:t>
            </w:r>
          </w:p>
        </w:tc>
        <w:tc>
          <w:tcPr>
            <w:tcW w:w="2217" w:type="dxa"/>
          </w:tcPr>
          <w:p w:rsidR="00C84107" w:rsidRPr="00D1659E" w:rsidRDefault="00D1659E" w:rsidP="00754CB3">
            <w:pPr>
              <w:spacing w:line="360" w:lineRule="auto"/>
              <w:rPr>
                <w:rFonts w:ascii="Times New Roman" w:hAnsi="Times New Roman"/>
                <w:sz w:val="26"/>
              </w:rPr>
            </w:pPr>
            <w:r>
              <w:rPr>
                <w:rFonts w:ascii="Times New Roman" w:hAnsi="Times New Roman"/>
                <w:sz w:val="26"/>
              </w:rPr>
              <w:t>12/10</w:t>
            </w:r>
            <w:r w:rsidR="00C84107" w:rsidRPr="00D1659E">
              <w:rPr>
                <w:rFonts w:ascii="Times New Roman" w:hAnsi="Times New Roman"/>
                <w:sz w:val="26"/>
              </w:rPr>
              <w:t>/201</w:t>
            </w:r>
            <w:r>
              <w:rPr>
                <w:rFonts w:ascii="Times New Roman" w:hAnsi="Times New Roman"/>
                <w:sz w:val="26"/>
              </w:rPr>
              <w:t>3</w:t>
            </w:r>
          </w:p>
        </w:tc>
        <w:tc>
          <w:tcPr>
            <w:tcW w:w="1235" w:type="dxa"/>
          </w:tcPr>
          <w:p w:rsidR="00C84107" w:rsidRPr="00D1659E" w:rsidRDefault="00C84107" w:rsidP="00754CB3">
            <w:pPr>
              <w:spacing w:line="360" w:lineRule="auto"/>
              <w:rPr>
                <w:rFonts w:ascii="Times New Roman" w:hAnsi="Times New Roman"/>
                <w:sz w:val="26"/>
              </w:rPr>
            </w:pPr>
          </w:p>
        </w:tc>
        <w:tc>
          <w:tcPr>
            <w:tcW w:w="3234" w:type="dxa"/>
          </w:tcPr>
          <w:p w:rsidR="00C84107" w:rsidRPr="00D1659E" w:rsidRDefault="0098675B" w:rsidP="00754CB3">
            <w:pPr>
              <w:spacing w:line="360" w:lineRule="auto"/>
              <w:rPr>
                <w:rFonts w:ascii="Times New Roman" w:hAnsi="Times New Roman"/>
                <w:sz w:val="26"/>
              </w:rPr>
            </w:pPr>
            <w:r>
              <w:rPr>
                <w:rFonts w:ascii="Times New Roman" w:hAnsi="Times New Roman"/>
                <w:sz w:val="26"/>
              </w:rPr>
              <w:t>Nguyễn Trường Bắc</w:t>
            </w:r>
          </w:p>
        </w:tc>
      </w:tr>
      <w:tr w:rsidR="0098675B" w:rsidRPr="00D1659E" w:rsidTr="00D1659E">
        <w:tc>
          <w:tcPr>
            <w:tcW w:w="2872" w:type="dxa"/>
          </w:tcPr>
          <w:p w:rsidR="0098675B" w:rsidRPr="00D1659E" w:rsidRDefault="0098675B" w:rsidP="00754CB3">
            <w:pPr>
              <w:spacing w:line="360" w:lineRule="auto"/>
              <w:rPr>
                <w:rFonts w:ascii="Times New Roman" w:hAnsi="Times New Roman"/>
                <w:sz w:val="26"/>
              </w:rPr>
            </w:pPr>
            <w:r>
              <w:rPr>
                <w:rFonts w:ascii="Times New Roman" w:hAnsi="Times New Roman"/>
                <w:sz w:val="26"/>
              </w:rPr>
              <w:t>2.0</w:t>
            </w:r>
          </w:p>
        </w:tc>
        <w:tc>
          <w:tcPr>
            <w:tcW w:w="2217" w:type="dxa"/>
          </w:tcPr>
          <w:p w:rsidR="0098675B" w:rsidRDefault="0098675B" w:rsidP="00754CB3">
            <w:pPr>
              <w:spacing w:line="360" w:lineRule="auto"/>
              <w:rPr>
                <w:rFonts w:ascii="Times New Roman" w:hAnsi="Times New Roman"/>
                <w:sz w:val="26"/>
              </w:rPr>
            </w:pPr>
            <w:r>
              <w:rPr>
                <w:rFonts w:ascii="Times New Roman" w:hAnsi="Times New Roman"/>
                <w:sz w:val="26"/>
              </w:rPr>
              <w:t>16/07/2015</w:t>
            </w:r>
          </w:p>
        </w:tc>
        <w:tc>
          <w:tcPr>
            <w:tcW w:w="1235" w:type="dxa"/>
          </w:tcPr>
          <w:p w:rsidR="0098675B" w:rsidRPr="00D1659E" w:rsidRDefault="0098675B" w:rsidP="00754CB3">
            <w:pPr>
              <w:spacing w:line="360" w:lineRule="auto"/>
              <w:rPr>
                <w:rFonts w:ascii="Times New Roman" w:hAnsi="Times New Roman"/>
                <w:sz w:val="26"/>
              </w:rPr>
            </w:pPr>
          </w:p>
        </w:tc>
        <w:tc>
          <w:tcPr>
            <w:tcW w:w="3234" w:type="dxa"/>
          </w:tcPr>
          <w:p w:rsidR="0098675B" w:rsidRPr="00D1659E" w:rsidRDefault="00EA5637" w:rsidP="00754CB3">
            <w:pPr>
              <w:spacing w:line="360" w:lineRule="auto"/>
              <w:rPr>
                <w:rFonts w:ascii="Times New Roman" w:hAnsi="Times New Roman"/>
                <w:sz w:val="26"/>
              </w:rPr>
            </w:pPr>
            <w:r>
              <w:rPr>
                <w:rFonts w:ascii="Times New Roman" w:hAnsi="Times New Roman"/>
                <w:sz w:val="26"/>
              </w:rPr>
              <w:t>Nguyễn Trường Bắc</w:t>
            </w:r>
          </w:p>
        </w:tc>
      </w:tr>
      <w:tr w:rsidR="00DB0084" w:rsidRPr="00D1659E" w:rsidTr="00D1659E">
        <w:tc>
          <w:tcPr>
            <w:tcW w:w="2872" w:type="dxa"/>
          </w:tcPr>
          <w:p w:rsidR="00DB0084" w:rsidRDefault="00DB0084" w:rsidP="00DB0084">
            <w:pPr>
              <w:spacing w:line="360" w:lineRule="auto"/>
              <w:rPr>
                <w:rFonts w:ascii="Times New Roman" w:hAnsi="Times New Roman"/>
                <w:sz w:val="26"/>
              </w:rPr>
            </w:pPr>
            <w:r>
              <w:rPr>
                <w:rFonts w:ascii="Times New Roman" w:hAnsi="Times New Roman"/>
                <w:sz w:val="26"/>
              </w:rPr>
              <w:t>3.0</w:t>
            </w:r>
          </w:p>
        </w:tc>
        <w:tc>
          <w:tcPr>
            <w:tcW w:w="2217" w:type="dxa"/>
          </w:tcPr>
          <w:p w:rsidR="00DB0084" w:rsidRDefault="00DB0084" w:rsidP="00DB0084">
            <w:pPr>
              <w:spacing w:line="360" w:lineRule="auto"/>
              <w:rPr>
                <w:rFonts w:ascii="Times New Roman" w:hAnsi="Times New Roman"/>
                <w:sz w:val="26"/>
              </w:rPr>
            </w:pPr>
            <w:r>
              <w:rPr>
                <w:rFonts w:ascii="Times New Roman" w:hAnsi="Times New Roman"/>
                <w:sz w:val="26"/>
              </w:rPr>
              <w:t>02/08/2017</w:t>
            </w:r>
          </w:p>
        </w:tc>
        <w:tc>
          <w:tcPr>
            <w:tcW w:w="1235" w:type="dxa"/>
          </w:tcPr>
          <w:p w:rsidR="00DB0084" w:rsidRPr="00D1659E" w:rsidRDefault="00DB0084" w:rsidP="00DB0084">
            <w:pPr>
              <w:spacing w:line="360" w:lineRule="auto"/>
              <w:rPr>
                <w:rFonts w:ascii="Times New Roman" w:hAnsi="Times New Roman"/>
                <w:sz w:val="26"/>
              </w:rPr>
            </w:pPr>
          </w:p>
        </w:tc>
        <w:tc>
          <w:tcPr>
            <w:tcW w:w="3234" w:type="dxa"/>
          </w:tcPr>
          <w:p w:rsidR="00DB0084" w:rsidRDefault="00DB0084" w:rsidP="00DB0084">
            <w:pPr>
              <w:spacing w:line="360" w:lineRule="auto"/>
              <w:rPr>
                <w:rFonts w:ascii="Times New Roman" w:hAnsi="Times New Roman"/>
                <w:sz w:val="26"/>
              </w:rPr>
            </w:pPr>
            <w:r>
              <w:rPr>
                <w:rFonts w:ascii="Times New Roman" w:hAnsi="Times New Roman"/>
                <w:sz w:val="26"/>
              </w:rPr>
              <w:t>Nông Văn Thương</w:t>
            </w:r>
          </w:p>
        </w:tc>
      </w:tr>
      <w:tr w:rsidR="00DB0084" w:rsidRPr="00D1659E" w:rsidTr="00D1659E">
        <w:tc>
          <w:tcPr>
            <w:tcW w:w="2872" w:type="dxa"/>
          </w:tcPr>
          <w:p w:rsidR="00DB0084" w:rsidRDefault="00DB0084" w:rsidP="00DB0084">
            <w:pPr>
              <w:spacing w:line="360" w:lineRule="auto"/>
              <w:rPr>
                <w:rFonts w:ascii="Times New Roman" w:hAnsi="Times New Roman"/>
                <w:sz w:val="26"/>
              </w:rPr>
            </w:pPr>
            <w:r>
              <w:rPr>
                <w:rFonts w:ascii="Times New Roman" w:hAnsi="Times New Roman"/>
                <w:sz w:val="26"/>
              </w:rPr>
              <w:t>4.0</w:t>
            </w:r>
          </w:p>
        </w:tc>
        <w:tc>
          <w:tcPr>
            <w:tcW w:w="2217" w:type="dxa"/>
          </w:tcPr>
          <w:p w:rsidR="00DB0084" w:rsidRDefault="00DB0084" w:rsidP="00DB0084">
            <w:pPr>
              <w:spacing w:line="360" w:lineRule="auto"/>
              <w:rPr>
                <w:rFonts w:ascii="Times New Roman" w:hAnsi="Times New Roman"/>
                <w:sz w:val="26"/>
              </w:rPr>
            </w:pPr>
            <w:r>
              <w:rPr>
                <w:rFonts w:ascii="Times New Roman" w:hAnsi="Times New Roman"/>
                <w:sz w:val="26"/>
              </w:rPr>
              <w:t>25/07/2018</w:t>
            </w:r>
          </w:p>
        </w:tc>
        <w:tc>
          <w:tcPr>
            <w:tcW w:w="1235" w:type="dxa"/>
          </w:tcPr>
          <w:p w:rsidR="00DB0084" w:rsidRPr="00D1659E" w:rsidRDefault="00DB0084" w:rsidP="00DB0084">
            <w:pPr>
              <w:spacing w:line="360" w:lineRule="auto"/>
              <w:rPr>
                <w:rFonts w:ascii="Times New Roman" w:hAnsi="Times New Roman"/>
                <w:sz w:val="26"/>
              </w:rPr>
            </w:pPr>
          </w:p>
        </w:tc>
        <w:tc>
          <w:tcPr>
            <w:tcW w:w="3234" w:type="dxa"/>
          </w:tcPr>
          <w:p w:rsidR="00DB0084" w:rsidRDefault="00974534" w:rsidP="00DB0084">
            <w:pPr>
              <w:spacing w:line="360" w:lineRule="auto"/>
              <w:rPr>
                <w:rFonts w:ascii="Times New Roman" w:hAnsi="Times New Roman"/>
                <w:sz w:val="26"/>
              </w:rPr>
            </w:pPr>
            <w:r>
              <w:rPr>
                <w:rFonts w:ascii="Times New Roman" w:hAnsi="Times New Roman"/>
                <w:sz w:val="26"/>
              </w:rPr>
              <w:t>Nguyễn Tiến Đạt</w:t>
            </w:r>
          </w:p>
        </w:tc>
      </w:tr>
      <w:tr w:rsidR="0035233F" w:rsidRPr="00D1659E" w:rsidTr="00D1659E">
        <w:tc>
          <w:tcPr>
            <w:tcW w:w="2872" w:type="dxa"/>
          </w:tcPr>
          <w:p w:rsidR="0035233F" w:rsidRPr="0035233F" w:rsidRDefault="0035233F" w:rsidP="00DB0084">
            <w:pPr>
              <w:spacing w:line="360" w:lineRule="auto"/>
              <w:rPr>
                <w:rFonts w:ascii="Times New Roman" w:hAnsi="Times New Roman"/>
                <w:sz w:val="26"/>
                <w:lang w:val="vi-VN"/>
              </w:rPr>
            </w:pPr>
            <w:r>
              <w:rPr>
                <w:rFonts w:ascii="Times New Roman" w:hAnsi="Times New Roman"/>
                <w:sz w:val="26"/>
                <w:lang w:val="vi-VN"/>
              </w:rPr>
              <w:t>5.0</w:t>
            </w:r>
          </w:p>
        </w:tc>
        <w:tc>
          <w:tcPr>
            <w:tcW w:w="2217" w:type="dxa"/>
          </w:tcPr>
          <w:p w:rsidR="0035233F" w:rsidRPr="0035233F" w:rsidRDefault="0035233F" w:rsidP="00DB0084">
            <w:pPr>
              <w:spacing w:line="360" w:lineRule="auto"/>
              <w:rPr>
                <w:rFonts w:ascii="Times New Roman" w:hAnsi="Times New Roman"/>
                <w:sz w:val="26"/>
                <w:lang w:val="vi-VN"/>
              </w:rPr>
            </w:pPr>
            <w:r>
              <w:rPr>
                <w:rFonts w:ascii="Times New Roman" w:hAnsi="Times New Roman"/>
                <w:sz w:val="26"/>
                <w:lang w:val="vi-VN"/>
              </w:rPr>
              <w:t>25/01/2021</w:t>
            </w:r>
          </w:p>
        </w:tc>
        <w:tc>
          <w:tcPr>
            <w:tcW w:w="1235" w:type="dxa"/>
          </w:tcPr>
          <w:p w:rsidR="0035233F" w:rsidRPr="00D1659E" w:rsidRDefault="0035233F" w:rsidP="00DB0084">
            <w:pPr>
              <w:spacing w:line="360" w:lineRule="auto"/>
              <w:rPr>
                <w:rFonts w:ascii="Times New Roman" w:hAnsi="Times New Roman"/>
                <w:sz w:val="26"/>
              </w:rPr>
            </w:pPr>
          </w:p>
        </w:tc>
        <w:tc>
          <w:tcPr>
            <w:tcW w:w="3234" w:type="dxa"/>
          </w:tcPr>
          <w:p w:rsidR="0035233F" w:rsidRPr="0035233F" w:rsidRDefault="0035233F" w:rsidP="00DB0084">
            <w:pPr>
              <w:spacing w:line="360" w:lineRule="auto"/>
              <w:rPr>
                <w:rFonts w:ascii="Times New Roman" w:hAnsi="Times New Roman"/>
                <w:sz w:val="26"/>
                <w:lang w:val="vi-VN"/>
              </w:rPr>
            </w:pPr>
            <w:r>
              <w:rPr>
                <w:rFonts w:ascii="Times New Roman" w:hAnsi="Times New Roman"/>
                <w:sz w:val="26"/>
                <w:lang w:val="vi-VN"/>
              </w:rPr>
              <w:t>Hà Văn Thể</w:t>
            </w:r>
          </w:p>
        </w:tc>
      </w:tr>
      <w:bookmarkEnd w:id="0"/>
      <w:bookmarkEnd w:id="1"/>
    </w:tbl>
    <w:p w:rsidR="00DE2884" w:rsidRDefault="00DE2884" w:rsidP="00C84107">
      <w:pPr>
        <w:pStyle w:val="ListParagraph"/>
        <w:rPr>
          <w:rFonts w:ascii="Times New Roman" w:hAnsi="Times New Roman"/>
          <w:b/>
          <w:sz w:val="30"/>
        </w:rPr>
      </w:pPr>
    </w:p>
    <w:p w:rsidR="00DE2884" w:rsidRDefault="00DE2884">
      <w:pPr>
        <w:rPr>
          <w:rFonts w:ascii="Times New Roman" w:hAnsi="Times New Roman"/>
          <w:b/>
          <w:sz w:val="30"/>
        </w:rPr>
      </w:pPr>
      <w:r>
        <w:rPr>
          <w:rFonts w:ascii="Times New Roman" w:hAnsi="Times New Roman"/>
          <w:b/>
          <w:sz w:val="30"/>
        </w:rPr>
        <w:br w:type="page"/>
      </w:r>
    </w:p>
    <w:p w:rsidR="00C84107" w:rsidRDefault="00DE2884" w:rsidP="00DE2884">
      <w:pPr>
        <w:pStyle w:val="ListParagraph"/>
        <w:numPr>
          <w:ilvl w:val="0"/>
          <w:numId w:val="1"/>
        </w:numPr>
        <w:rPr>
          <w:rFonts w:ascii="Times New Roman" w:hAnsi="Times New Roman"/>
          <w:b/>
          <w:sz w:val="30"/>
        </w:rPr>
      </w:pPr>
      <w:r>
        <w:rPr>
          <w:rFonts w:ascii="Times New Roman" w:hAnsi="Times New Roman"/>
          <w:b/>
          <w:sz w:val="30"/>
        </w:rPr>
        <w:lastRenderedPageBreak/>
        <w:t xml:space="preserve">Lưu đồ </w:t>
      </w:r>
      <w:r w:rsidR="00AA6085">
        <w:rPr>
          <w:rFonts w:ascii="Times New Roman" w:hAnsi="Times New Roman"/>
          <w:b/>
          <w:sz w:val="30"/>
        </w:rPr>
        <w:t>biểu diễn luồng xử lý bảo hành</w:t>
      </w:r>
    </w:p>
    <w:p w:rsidR="006237C6" w:rsidRDefault="00844381" w:rsidP="006237C6">
      <w:pPr>
        <w:pStyle w:val="ListParagraph"/>
        <w:ind w:left="1080"/>
        <w:rPr>
          <w:rFonts w:ascii="Times New Roman" w:hAnsi="Times New Roman"/>
          <w:sz w:val="30"/>
        </w:rPr>
      </w:pPr>
      <w:r>
        <w:object w:dxaOrig="13600" w:dyaOrig="2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676.5pt" o:ole="">
            <v:imagedata r:id="rId8" o:title=""/>
          </v:shape>
          <o:OLEObject Type="Embed" ProgID="Visio.Drawing.11" ShapeID="_x0000_i1025" DrawAspect="Content" ObjectID="_1672654862" r:id="rId9"/>
        </w:object>
      </w:r>
    </w:p>
    <w:p w:rsidR="00DE2884" w:rsidRDefault="00DE2884" w:rsidP="00DE2884">
      <w:pPr>
        <w:pStyle w:val="ListParagraph"/>
        <w:numPr>
          <w:ilvl w:val="0"/>
          <w:numId w:val="3"/>
        </w:numPr>
        <w:rPr>
          <w:rFonts w:ascii="Times New Roman" w:hAnsi="Times New Roman"/>
          <w:sz w:val="30"/>
        </w:rPr>
      </w:pPr>
      <w:r w:rsidRPr="00DE2884">
        <w:rPr>
          <w:rFonts w:ascii="Times New Roman" w:hAnsi="Times New Roman"/>
          <w:sz w:val="30"/>
        </w:rPr>
        <w:lastRenderedPageBreak/>
        <w:t xml:space="preserve">Lưu đồ </w:t>
      </w:r>
      <w:r>
        <w:rPr>
          <w:rFonts w:ascii="Times New Roman" w:hAnsi="Times New Roman"/>
          <w:sz w:val="30"/>
        </w:rPr>
        <w:t>này biểu diễn việc nhận</w:t>
      </w:r>
      <w:r w:rsidR="00A33CBA">
        <w:rPr>
          <w:rFonts w:ascii="Times New Roman" w:hAnsi="Times New Roman"/>
          <w:sz w:val="30"/>
        </w:rPr>
        <w:t>, xử lý</w:t>
      </w:r>
      <w:r>
        <w:rPr>
          <w:rFonts w:ascii="Times New Roman" w:hAnsi="Times New Roman"/>
          <w:sz w:val="30"/>
        </w:rPr>
        <w:t xml:space="preserve">, </w:t>
      </w:r>
      <w:r w:rsidR="00A33CBA">
        <w:rPr>
          <w:rFonts w:ascii="Times New Roman" w:hAnsi="Times New Roman"/>
          <w:sz w:val="30"/>
        </w:rPr>
        <w:t xml:space="preserve">thông báo với khách hàng và </w:t>
      </w:r>
      <w:r>
        <w:rPr>
          <w:rFonts w:ascii="Times New Roman" w:hAnsi="Times New Roman"/>
          <w:sz w:val="30"/>
        </w:rPr>
        <w:t>trả bảo hành</w:t>
      </w:r>
      <w:r w:rsidR="00010982">
        <w:rPr>
          <w:rFonts w:ascii="Times New Roman" w:hAnsi="Times New Roman"/>
          <w:sz w:val="30"/>
        </w:rPr>
        <w:t>.</w:t>
      </w:r>
    </w:p>
    <w:p w:rsidR="00DE2884" w:rsidRDefault="00DE2884" w:rsidP="00DE2884">
      <w:pPr>
        <w:pStyle w:val="ListParagraph"/>
        <w:numPr>
          <w:ilvl w:val="0"/>
          <w:numId w:val="3"/>
        </w:numPr>
        <w:rPr>
          <w:rFonts w:ascii="Times New Roman" w:hAnsi="Times New Roman"/>
          <w:sz w:val="30"/>
        </w:rPr>
      </w:pPr>
      <w:r>
        <w:rPr>
          <w:rFonts w:ascii="Times New Roman" w:hAnsi="Times New Roman"/>
          <w:sz w:val="30"/>
        </w:rPr>
        <w:t>Các vị trí tham gia vào quy trình này</w:t>
      </w:r>
      <w:r w:rsidR="00063077">
        <w:rPr>
          <w:rFonts w:ascii="Times New Roman" w:hAnsi="Times New Roman"/>
          <w:sz w:val="30"/>
        </w:rPr>
        <w:t>:</w:t>
      </w:r>
    </w:p>
    <w:p w:rsidR="00063077" w:rsidRDefault="00585D6C" w:rsidP="00063077">
      <w:pPr>
        <w:pStyle w:val="ListParagraph"/>
        <w:numPr>
          <w:ilvl w:val="1"/>
          <w:numId w:val="3"/>
        </w:numPr>
        <w:rPr>
          <w:rFonts w:ascii="Times New Roman" w:hAnsi="Times New Roman"/>
          <w:sz w:val="30"/>
        </w:rPr>
      </w:pPr>
      <w:r>
        <w:rPr>
          <w:rFonts w:ascii="Times New Roman" w:hAnsi="Times New Roman"/>
          <w:sz w:val="30"/>
        </w:rPr>
        <w:t>Bộ phận tiếp nhận bảo hành</w:t>
      </w:r>
      <w:r w:rsidR="005B3D86">
        <w:rPr>
          <w:rFonts w:ascii="Times New Roman" w:hAnsi="Times New Roman"/>
          <w:sz w:val="30"/>
          <w:lang w:val="vi-VN"/>
        </w:rPr>
        <w:t xml:space="preserve"> (HCNS)</w:t>
      </w:r>
    </w:p>
    <w:p w:rsidR="00063077" w:rsidRDefault="00063077" w:rsidP="00063077">
      <w:pPr>
        <w:pStyle w:val="ListParagraph"/>
        <w:numPr>
          <w:ilvl w:val="1"/>
          <w:numId w:val="3"/>
        </w:numPr>
        <w:rPr>
          <w:rFonts w:ascii="Times New Roman" w:hAnsi="Times New Roman"/>
          <w:sz w:val="30"/>
        </w:rPr>
      </w:pPr>
      <w:r>
        <w:rPr>
          <w:rFonts w:ascii="Times New Roman" w:hAnsi="Times New Roman"/>
          <w:sz w:val="30"/>
        </w:rPr>
        <w:t>Nhân viên</w:t>
      </w:r>
      <w:r w:rsidR="00585D6C">
        <w:rPr>
          <w:rFonts w:ascii="Times New Roman" w:hAnsi="Times New Roman"/>
          <w:sz w:val="30"/>
        </w:rPr>
        <w:t xml:space="preserve"> Quản lý</w:t>
      </w:r>
      <w:r>
        <w:rPr>
          <w:rFonts w:ascii="Times New Roman" w:hAnsi="Times New Roman"/>
          <w:sz w:val="30"/>
        </w:rPr>
        <w:t xml:space="preserve"> bảo hành</w:t>
      </w:r>
    </w:p>
    <w:p w:rsidR="00063077" w:rsidRDefault="00585D6C" w:rsidP="00063077">
      <w:pPr>
        <w:pStyle w:val="ListParagraph"/>
        <w:numPr>
          <w:ilvl w:val="1"/>
          <w:numId w:val="3"/>
        </w:numPr>
        <w:rPr>
          <w:rFonts w:ascii="Times New Roman" w:hAnsi="Times New Roman"/>
          <w:sz w:val="30"/>
        </w:rPr>
      </w:pPr>
      <w:r>
        <w:rPr>
          <w:rFonts w:ascii="Times New Roman" w:hAnsi="Times New Roman"/>
          <w:sz w:val="30"/>
        </w:rPr>
        <w:t>Trưởng phòng kỹ thuật</w:t>
      </w:r>
    </w:p>
    <w:p w:rsidR="00063077" w:rsidRDefault="00941212" w:rsidP="00063077">
      <w:pPr>
        <w:pStyle w:val="ListParagraph"/>
        <w:numPr>
          <w:ilvl w:val="1"/>
          <w:numId w:val="3"/>
        </w:numPr>
        <w:rPr>
          <w:rFonts w:ascii="Times New Roman" w:hAnsi="Times New Roman"/>
          <w:sz w:val="30"/>
        </w:rPr>
      </w:pPr>
      <w:r>
        <w:rPr>
          <w:rFonts w:ascii="Times New Roman" w:hAnsi="Times New Roman"/>
          <w:sz w:val="30"/>
        </w:rPr>
        <w:t xml:space="preserve">Bộ </w:t>
      </w:r>
      <w:r w:rsidR="00C144B9">
        <w:rPr>
          <w:rFonts w:ascii="Times New Roman" w:hAnsi="Times New Roman"/>
          <w:sz w:val="30"/>
        </w:rPr>
        <w:t>phận nghiên cứu</w:t>
      </w:r>
    </w:p>
    <w:p w:rsidR="00117844" w:rsidRDefault="00117844" w:rsidP="00063077">
      <w:pPr>
        <w:pStyle w:val="ListParagraph"/>
        <w:numPr>
          <w:ilvl w:val="1"/>
          <w:numId w:val="3"/>
        </w:numPr>
        <w:rPr>
          <w:rFonts w:ascii="Times New Roman" w:hAnsi="Times New Roman"/>
          <w:sz w:val="30"/>
        </w:rPr>
      </w:pPr>
      <w:r>
        <w:rPr>
          <w:rFonts w:ascii="Times New Roman" w:hAnsi="Times New Roman"/>
          <w:sz w:val="30"/>
        </w:rPr>
        <w:t>Bộ phận quản lý kho</w:t>
      </w:r>
    </w:p>
    <w:p w:rsidR="00C144B9" w:rsidRPr="00EB6D04" w:rsidRDefault="00C144B9" w:rsidP="00C144B9">
      <w:pPr>
        <w:pStyle w:val="ListParagraph"/>
        <w:numPr>
          <w:ilvl w:val="0"/>
          <w:numId w:val="4"/>
        </w:numPr>
        <w:rPr>
          <w:rFonts w:ascii="Times New Roman" w:hAnsi="Times New Roman"/>
          <w:i/>
          <w:sz w:val="30"/>
        </w:rPr>
      </w:pPr>
      <w:r w:rsidRPr="00EB6D04">
        <w:rPr>
          <w:rFonts w:ascii="Times New Roman" w:hAnsi="Times New Roman"/>
          <w:i/>
          <w:sz w:val="30"/>
        </w:rPr>
        <w:t>Diễn giải quy trình:</w:t>
      </w:r>
    </w:p>
    <w:p w:rsidR="009A752B" w:rsidRDefault="00C144B9" w:rsidP="00B36DEF">
      <w:pPr>
        <w:pStyle w:val="ListParagraph"/>
        <w:numPr>
          <w:ilvl w:val="0"/>
          <w:numId w:val="3"/>
        </w:numPr>
        <w:jc w:val="both"/>
        <w:rPr>
          <w:rFonts w:ascii="Times New Roman" w:hAnsi="Times New Roman"/>
          <w:sz w:val="30"/>
        </w:rPr>
      </w:pPr>
      <w:r>
        <w:rPr>
          <w:rFonts w:ascii="Times New Roman" w:hAnsi="Times New Roman"/>
          <w:sz w:val="30"/>
        </w:rPr>
        <w:t>Thiết bị bảo hành được khách hàng mang tới sẽ được nhận bởi nhận bởi nhân viên trực tiếp làm việc với khách hàng đó hoặc kế toán</w:t>
      </w:r>
      <w:r w:rsidR="00DD7250">
        <w:rPr>
          <w:rFonts w:ascii="Times New Roman" w:hAnsi="Times New Roman"/>
          <w:sz w:val="30"/>
        </w:rPr>
        <w:t xml:space="preserve"> hoặc nhân viên lắp đặt mang về từ hiện trường …</w:t>
      </w:r>
      <w:r w:rsidR="004B44B5">
        <w:rPr>
          <w:rFonts w:ascii="Times New Roman" w:hAnsi="Times New Roman"/>
          <w:sz w:val="30"/>
        </w:rPr>
        <w:t xml:space="preserve">. Nhân Viên hướng dẫn khách hàng điền đầy đủ thông tin vào mẫu </w:t>
      </w:r>
      <w:r w:rsidR="004B44B5" w:rsidRPr="006D75D8">
        <w:rPr>
          <w:rFonts w:ascii="Times New Roman" w:hAnsi="Times New Roman"/>
          <w:b/>
          <w:sz w:val="30"/>
        </w:rPr>
        <w:t>“</w:t>
      </w:r>
      <w:r w:rsidR="00412183" w:rsidRPr="00D94DCC">
        <w:rPr>
          <w:rFonts w:ascii="Times New Roman" w:hAnsi="Times New Roman"/>
          <w:b/>
          <w:i/>
          <w:sz w:val="30"/>
          <w:u w:val="single"/>
        </w:rPr>
        <w:t>NBH_yymmdd_TenKhachHang</w:t>
      </w:r>
      <w:r w:rsidR="004B44B5" w:rsidRPr="006D75D8">
        <w:rPr>
          <w:rFonts w:ascii="Times New Roman" w:hAnsi="Times New Roman"/>
          <w:b/>
          <w:sz w:val="30"/>
        </w:rPr>
        <w:t>”</w:t>
      </w:r>
      <w:r w:rsidR="00160E16">
        <w:rPr>
          <w:rFonts w:ascii="Times New Roman" w:hAnsi="Times New Roman"/>
          <w:sz w:val="30"/>
        </w:rPr>
        <w:t>, được lậ</w:t>
      </w:r>
      <w:r w:rsidR="003804EE">
        <w:rPr>
          <w:rFonts w:ascii="Times New Roman" w:hAnsi="Times New Roman"/>
          <w:sz w:val="30"/>
        </w:rPr>
        <w:t>p 2</w:t>
      </w:r>
      <w:r w:rsidR="00160E16">
        <w:rPr>
          <w:rFonts w:ascii="Times New Roman" w:hAnsi="Times New Roman"/>
          <w:sz w:val="30"/>
        </w:rPr>
        <w:t xml:space="preserve"> bản</w:t>
      </w:r>
      <w:r w:rsidR="00D94DCC">
        <w:rPr>
          <w:rFonts w:ascii="Times New Roman" w:hAnsi="Times New Roman"/>
          <w:sz w:val="30"/>
        </w:rPr>
        <w:t xml:space="preserve"> cứng</w:t>
      </w:r>
      <w:r w:rsidR="00444C19">
        <w:rPr>
          <w:rFonts w:ascii="Times New Roman" w:hAnsi="Times New Roman"/>
          <w:sz w:val="30"/>
        </w:rPr>
        <w:t>:</w:t>
      </w:r>
      <w:r w:rsidR="00160E16">
        <w:rPr>
          <w:rFonts w:ascii="Times New Roman" w:hAnsi="Times New Roman"/>
          <w:sz w:val="30"/>
        </w:rPr>
        <w:t xml:space="preserve"> </w:t>
      </w:r>
    </w:p>
    <w:p w:rsidR="009A752B" w:rsidRDefault="009A752B" w:rsidP="00B36DEF">
      <w:pPr>
        <w:pStyle w:val="ListParagraph"/>
        <w:numPr>
          <w:ilvl w:val="1"/>
          <w:numId w:val="3"/>
        </w:numPr>
        <w:jc w:val="both"/>
        <w:rPr>
          <w:rFonts w:ascii="Times New Roman" w:hAnsi="Times New Roman"/>
          <w:sz w:val="30"/>
        </w:rPr>
      </w:pPr>
      <w:r>
        <w:rPr>
          <w:rFonts w:ascii="Times New Roman" w:hAnsi="Times New Roman"/>
          <w:sz w:val="30"/>
        </w:rPr>
        <w:t>K</w:t>
      </w:r>
      <w:r w:rsidR="00160E16">
        <w:rPr>
          <w:rFonts w:ascii="Times New Roman" w:hAnsi="Times New Roman"/>
          <w:sz w:val="30"/>
        </w:rPr>
        <w:t xml:space="preserve">hách giữ một </w:t>
      </w:r>
      <w:r w:rsidR="00685711">
        <w:rPr>
          <w:rFonts w:ascii="Times New Roman" w:hAnsi="Times New Roman"/>
          <w:sz w:val="30"/>
          <w:lang w:val="vi-VN"/>
        </w:rPr>
        <w:t>bản</w:t>
      </w:r>
      <w:r>
        <w:rPr>
          <w:rFonts w:ascii="Times New Roman" w:hAnsi="Times New Roman"/>
          <w:sz w:val="30"/>
        </w:rPr>
        <w:t xml:space="preserve"> </w:t>
      </w:r>
    </w:p>
    <w:p w:rsidR="009A752B" w:rsidRDefault="009A752B" w:rsidP="00B36DEF">
      <w:pPr>
        <w:pStyle w:val="ListParagraph"/>
        <w:numPr>
          <w:ilvl w:val="1"/>
          <w:numId w:val="3"/>
        </w:numPr>
        <w:jc w:val="both"/>
        <w:rPr>
          <w:rFonts w:ascii="Times New Roman" w:hAnsi="Times New Roman"/>
          <w:sz w:val="30"/>
        </w:rPr>
      </w:pPr>
      <w:r>
        <w:rPr>
          <w:rFonts w:ascii="Times New Roman" w:hAnsi="Times New Roman"/>
          <w:sz w:val="30"/>
        </w:rPr>
        <w:t>B</w:t>
      </w:r>
      <w:r w:rsidR="00444C19">
        <w:rPr>
          <w:rFonts w:ascii="Times New Roman" w:hAnsi="Times New Roman"/>
          <w:sz w:val="30"/>
        </w:rPr>
        <w:t>ộ phận tiếp</w:t>
      </w:r>
      <w:r w:rsidR="00160E16">
        <w:rPr>
          <w:rFonts w:ascii="Times New Roman" w:hAnsi="Times New Roman"/>
          <w:sz w:val="30"/>
        </w:rPr>
        <w:t xml:space="preserve"> nhận giữ một bản</w:t>
      </w:r>
      <w:r>
        <w:rPr>
          <w:rFonts w:ascii="Times New Roman" w:hAnsi="Times New Roman"/>
          <w:sz w:val="30"/>
        </w:rPr>
        <w:t xml:space="preserve">. </w:t>
      </w:r>
    </w:p>
    <w:p w:rsidR="004B44B5" w:rsidRPr="00DC4CBC" w:rsidRDefault="009A752B" w:rsidP="00B36DEF">
      <w:pPr>
        <w:pStyle w:val="ListParagraph"/>
        <w:numPr>
          <w:ilvl w:val="1"/>
          <w:numId w:val="3"/>
        </w:numPr>
        <w:jc w:val="both"/>
        <w:rPr>
          <w:rFonts w:ascii="Times New Roman" w:hAnsi="Times New Roman"/>
          <w:sz w:val="30"/>
        </w:rPr>
      </w:pPr>
      <w:r>
        <w:rPr>
          <w:rFonts w:ascii="Times New Roman" w:hAnsi="Times New Roman"/>
          <w:sz w:val="30"/>
        </w:rPr>
        <w:t>N</w:t>
      </w:r>
      <w:r w:rsidR="001D2864">
        <w:rPr>
          <w:rFonts w:ascii="Times New Roman" w:hAnsi="Times New Roman"/>
          <w:sz w:val="30"/>
        </w:rPr>
        <w:t xml:space="preserve">hân viên nhận bảo hành </w:t>
      </w:r>
      <w:r w:rsidR="00444C19">
        <w:rPr>
          <w:rFonts w:ascii="Times New Roman" w:hAnsi="Times New Roman"/>
          <w:sz w:val="30"/>
        </w:rPr>
        <w:t xml:space="preserve">sẽ </w:t>
      </w:r>
      <w:r w:rsidR="001D2864">
        <w:rPr>
          <w:rFonts w:ascii="Times New Roman" w:hAnsi="Times New Roman"/>
          <w:sz w:val="30"/>
        </w:rPr>
        <w:t>giữ một bản</w:t>
      </w:r>
      <w:r w:rsidR="00444C19">
        <w:rPr>
          <w:rFonts w:ascii="Times New Roman" w:hAnsi="Times New Roman"/>
          <w:sz w:val="30"/>
        </w:rPr>
        <w:t xml:space="preserve"> (sau khi bộ phận tiếp nhận gửi tới cho bộ phận bảo hành</w:t>
      </w:r>
      <w:r>
        <w:rPr>
          <w:rFonts w:ascii="Times New Roman" w:hAnsi="Times New Roman"/>
          <w:sz w:val="30"/>
        </w:rPr>
        <w:t xml:space="preserve"> thiết bị và biên bản nhận có vai trò như biên bản bàn giao cho bộ phận bảo hành</w:t>
      </w:r>
      <w:r w:rsidR="00444C19">
        <w:rPr>
          <w:rFonts w:ascii="Times New Roman" w:hAnsi="Times New Roman"/>
          <w:sz w:val="30"/>
        </w:rPr>
        <w:t>)</w:t>
      </w:r>
      <w:r w:rsidR="004B44B5">
        <w:rPr>
          <w:rFonts w:ascii="Times New Roman" w:hAnsi="Times New Roman"/>
          <w:sz w:val="30"/>
        </w:rPr>
        <w:t xml:space="preserve">. </w:t>
      </w:r>
    </w:p>
    <w:p w:rsidR="00B9186F" w:rsidRDefault="00B9186F" w:rsidP="00B36DEF">
      <w:pPr>
        <w:pStyle w:val="ListParagraph"/>
        <w:numPr>
          <w:ilvl w:val="0"/>
          <w:numId w:val="3"/>
        </w:numPr>
        <w:jc w:val="both"/>
        <w:rPr>
          <w:rFonts w:ascii="Times New Roman" w:hAnsi="Times New Roman"/>
          <w:sz w:val="30"/>
        </w:rPr>
      </w:pPr>
      <w:r>
        <w:rPr>
          <w:rFonts w:ascii="Times New Roman" w:hAnsi="Times New Roman"/>
          <w:sz w:val="30"/>
        </w:rPr>
        <w:t>Nhân viên Bảo hành kiểm tra lỗi của thiết bị để đối chiếu với thông tin mà khách hàng ghi lại</w:t>
      </w:r>
      <w:r w:rsidR="00DB3980">
        <w:rPr>
          <w:rFonts w:ascii="Times New Roman" w:hAnsi="Times New Roman"/>
          <w:sz w:val="30"/>
          <w:lang w:val="vi-VN"/>
        </w:rPr>
        <w:t xml:space="preserve"> </w:t>
      </w:r>
      <w:r>
        <w:rPr>
          <w:rFonts w:ascii="Times New Roman" w:hAnsi="Times New Roman"/>
          <w:sz w:val="30"/>
        </w:rPr>
        <w:t xml:space="preserve">và điền thông tin vào file </w:t>
      </w:r>
      <w:r w:rsidR="00B96B88" w:rsidRPr="006D75D8">
        <w:rPr>
          <w:rFonts w:ascii="Times New Roman" w:hAnsi="Times New Roman"/>
          <w:b/>
          <w:sz w:val="30"/>
        </w:rPr>
        <w:t>“</w:t>
      </w:r>
      <w:r w:rsidR="008C3F16" w:rsidRPr="006D75D8">
        <w:rPr>
          <w:rFonts w:ascii="Times New Roman" w:hAnsi="Times New Roman"/>
          <w:b/>
          <w:i/>
          <w:sz w:val="30"/>
        </w:rPr>
        <w:t>XL</w:t>
      </w:r>
      <w:r w:rsidR="00DB3980">
        <w:rPr>
          <w:rFonts w:ascii="Times New Roman" w:hAnsi="Times New Roman"/>
          <w:b/>
          <w:i/>
          <w:sz w:val="30"/>
          <w:lang w:val="vi-VN"/>
        </w:rPr>
        <w:t>BH</w:t>
      </w:r>
      <w:r w:rsidR="00B96B88" w:rsidRPr="006D75D8">
        <w:rPr>
          <w:rFonts w:ascii="Times New Roman" w:hAnsi="Times New Roman"/>
          <w:b/>
          <w:i/>
          <w:sz w:val="30"/>
        </w:rPr>
        <w:t>_</w:t>
      </w:r>
      <w:r w:rsidR="00DB6A02">
        <w:rPr>
          <w:rFonts w:ascii="Times New Roman" w:hAnsi="Times New Roman"/>
          <w:b/>
          <w:i/>
          <w:sz w:val="30"/>
          <w:lang w:val="vi-VN"/>
        </w:rPr>
        <w:t>yymmdd</w:t>
      </w:r>
      <w:bookmarkStart w:id="2" w:name="_GoBack"/>
      <w:bookmarkEnd w:id="2"/>
      <w:r w:rsidR="008C3F16" w:rsidRPr="006D75D8">
        <w:rPr>
          <w:rFonts w:ascii="Times New Roman" w:hAnsi="Times New Roman"/>
          <w:b/>
          <w:i/>
          <w:sz w:val="30"/>
        </w:rPr>
        <w:t>_</w:t>
      </w:r>
      <w:r w:rsidR="004C1B6B" w:rsidRPr="006D75D8">
        <w:rPr>
          <w:rFonts w:ascii="Times New Roman" w:hAnsi="Times New Roman"/>
          <w:b/>
          <w:i/>
          <w:sz w:val="30"/>
        </w:rPr>
        <w:t>Ten</w:t>
      </w:r>
      <w:r w:rsidR="00D2586E" w:rsidRPr="006D75D8">
        <w:rPr>
          <w:rFonts w:ascii="Times New Roman" w:hAnsi="Times New Roman"/>
          <w:b/>
          <w:i/>
          <w:sz w:val="30"/>
        </w:rPr>
        <w:t>K</w:t>
      </w:r>
      <w:r w:rsidR="00B96B88" w:rsidRPr="006D75D8">
        <w:rPr>
          <w:rFonts w:ascii="Times New Roman" w:hAnsi="Times New Roman"/>
          <w:b/>
          <w:i/>
          <w:sz w:val="30"/>
        </w:rPr>
        <w:t>hach</w:t>
      </w:r>
      <w:r w:rsidR="00D2586E" w:rsidRPr="006D75D8">
        <w:rPr>
          <w:rFonts w:ascii="Times New Roman" w:hAnsi="Times New Roman"/>
          <w:b/>
          <w:i/>
          <w:sz w:val="30"/>
        </w:rPr>
        <w:t>H</w:t>
      </w:r>
      <w:r w:rsidR="00B96B88" w:rsidRPr="006D75D8">
        <w:rPr>
          <w:rFonts w:ascii="Times New Roman" w:hAnsi="Times New Roman"/>
          <w:b/>
          <w:i/>
          <w:sz w:val="30"/>
        </w:rPr>
        <w:t>ang</w:t>
      </w:r>
      <w:r w:rsidR="00B96B88" w:rsidRPr="006D75D8">
        <w:rPr>
          <w:rFonts w:ascii="Times New Roman" w:hAnsi="Times New Roman"/>
          <w:b/>
          <w:sz w:val="30"/>
        </w:rPr>
        <w:t>”</w:t>
      </w:r>
      <w:r w:rsidR="007E0DA7">
        <w:rPr>
          <w:rFonts w:ascii="Times New Roman" w:hAnsi="Times New Roman"/>
          <w:sz w:val="30"/>
        </w:rPr>
        <w:t xml:space="preserve">. </w:t>
      </w:r>
    </w:p>
    <w:p w:rsidR="007E0DA7" w:rsidRDefault="007E0DA7" w:rsidP="00B36DEF">
      <w:pPr>
        <w:pStyle w:val="ListParagraph"/>
        <w:numPr>
          <w:ilvl w:val="0"/>
          <w:numId w:val="3"/>
        </w:numPr>
        <w:jc w:val="both"/>
        <w:rPr>
          <w:rFonts w:ascii="Times New Roman" w:hAnsi="Times New Roman"/>
          <w:sz w:val="30"/>
        </w:rPr>
      </w:pPr>
      <w:r>
        <w:rPr>
          <w:rFonts w:ascii="Times New Roman" w:hAnsi="Times New Roman"/>
          <w:sz w:val="30"/>
        </w:rPr>
        <w:t>Kiểm tra thời hạn bảo hành và điều kiện bảo hành của thiết bị để xử lý tiếp nếu có thay thế linh kiện</w:t>
      </w:r>
      <w:r w:rsidR="00117844">
        <w:rPr>
          <w:rFonts w:ascii="Times New Roman" w:hAnsi="Times New Roman"/>
          <w:sz w:val="30"/>
        </w:rPr>
        <w:t>.</w:t>
      </w:r>
      <w:r w:rsidR="00F04C80">
        <w:rPr>
          <w:rFonts w:ascii="Times New Roman" w:hAnsi="Times New Roman"/>
          <w:sz w:val="30"/>
        </w:rPr>
        <w:t xml:space="preserve"> Lậ</w:t>
      </w:r>
      <w:r w:rsidR="006D75D8">
        <w:rPr>
          <w:rFonts w:ascii="Times New Roman" w:hAnsi="Times New Roman"/>
          <w:sz w:val="30"/>
        </w:rPr>
        <w:t xml:space="preserve">p báo giá: </w:t>
      </w:r>
      <w:r w:rsidR="00F04C80" w:rsidRPr="006D75D8">
        <w:rPr>
          <w:rFonts w:ascii="Times New Roman" w:hAnsi="Times New Roman"/>
          <w:b/>
          <w:sz w:val="30"/>
        </w:rPr>
        <w:t>“</w:t>
      </w:r>
      <w:r w:rsidR="00F04C80" w:rsidRPr="006D75D8">
        <w:rPr>
          <w:rFonts w:ascii="Times New Roman" w:hAnsi="Times New Roman"/>
          <w:b/>
          <w:i/>
          <w:sz w:val="30"/>
        </w:rPr>
        <w:t>BG_yymmdd_TenKhachHang</w:t>
      </w:r>
      <w:r w:rsidR="00F04C80" w:rsidRPr="006D75D8">
        <w:rPr>
          <w:rFonts w:ascii="Times New Roman" w:hAnsi="Times New Roman"/>
          <w:b/>
          <w:sz w:val="30"/>
        </w:rPr>
        <w:t>”</w:t>
      </w:r>
    </w:p>
    <w:p w:rsidR="00117844" w:rsidRDefault="00117844" w:rsidP="00B36DEF">
      <w:pPr>
        <w:pStyle w:val="ListParagraph"/>
        <w:numPr>
          <w:ilvl w:val="0"/>
          <w:numId w:val="3"/>
        </w:numPr>
        <w:jc w:val="both"/>
        <w:rPr>
          <w:rFonts w:ascii="Times New Roman" w:hAnsi="Times New Roman"/>
          <w:sz w:val="30"/>
        </w:rPr>
      </w:pPr>
      <w:r>
        <w:rPr>
          <w:rFonts w:ascii="Times New Roman" w:hAnsi="Times New Roman"/>
          <w:sz w:val="30"/>
        </w:rPr>
        <w:t xml:space="preserve">Đối với trường hợp cần thay thế thuộc diện bảo hành hoặc đã có xác nhận của khách thì cần lập 2 phiếu xuất kho 1 do </w:t>
      </w:r>
      <w:r w:rsidR="00EE4DBC">
        <w:rPr>
          <w:rFonts w:ascii="Times New Roman" w:hAnsi="Times New Roman"/>
          <w:sz w:val="30"/>
        </w:rPr>
        <w:t>NV</w:t>
      </w:r>
      <w:r>
        <w:rPr>
          <w:rFonts w:ascii="Times New Roman" w:hAnsi="Times New Roman"/>
          <w:sz w:val="30"/>
        </w:rPr>
        <w:t xml:space="preserve"> </w:t>
      </w:r>
      <w:r w:rsidR="00DC4CBC">
        <w:rPr>
          <w:rFonts w:ascii="Times New Roman" w:hAnsi="Times New Roman"/>
          <w:sz w:val="30"/>
        </w:rPr>
        <w:t>Q</w:t>
      </w:r>
      <w:r>
        <w:rPr>
          <w:rFonts w:ascii="Times New Roman" w:hAnsi="Times New Roman"/>
          <w:sz w:val="30"/>
        </w:rPr>
        <w:t>uản lý</w:t>
      </w:r>
      <w:r w:rsidR="00EE4DBC">
        <w:rPr>
          <w:rFonts w:ascii="Times New Roman" w:hAnsi="Times New Roman"/>
          <w:sz w:val="30"/>
        </w:rPr>
        <w:t xml:space="preserve"> bảo hành </w:t>
      </w:r>
      <w:r>
        <w:rPr>
          <w:rFonts w:ascii="Times New Roman" w:hAnsi="Times New Roman"/>
          <w:sz w:val="30"/>
        </w:rPr>
        <w:t>giữ và 1</w:t>
      </w:r>
      <w:r w:rsidR="00EE4DBC">
        <w:rPr>
          <w:rFonts w:ascii="Times New Roman" w:hAnsi="Times New Roman"/>
          <w:sz w:val="30"/>
        </w:rPr>
        <w:t xml:space="preserve"> phiếu</w:t>
      </w:r>
      <w:r>
        <w:rPr>
          <w:rFonts w:ascii="Times New Roman" w:hAnsi="Times New Roman"/>
          <w:sz w:val="30"/>
        </w:rPr>
        <w:t xml:space="preserve"> có chữ ký của </w:t>
      </w:r>
      <w:r w:rsidR="00EE4DBC">
        <w:rPr>
          <w:rFonts w:ascii="Times New Roman" w:hAnsi="Times New Roman"/>
          <w:sz w:val="30"/>
        </w:rPr>
        <w:t>NV</w:t>
      </w:r>
      <w:r>
        <w:rPr>
          <w:rFonts w:ascii="Times New Roman" w:hAnsi="Times New Roman"/>
          <w:sz w:val="30"/>
        </w:rPr>
        <w:t xml:space="preserve"> quản lý</w:t>
      </w:r>
      <w:r w:rsidR="00EE4DBC">
        <w:rPr>
          <w:rFonts w:ascii="Times New Roman" w:hAnsi="Times New Roman"/>
          <w:sz w:val="30"/>
        </w:rPr>
        <w:t xml:space="preserve"> Bảo hành</w:t>
      </w:r>
      <w:r>
        <w:rPr>
          <w:rFonts w:ascii="Times New Roman" w:hAnsi="Times New Roman"/>
          <w:sz w:val="30"/>
        </w:rPr>
        <w:t xml:space="preserve"> để gửi đến bộ phận kho lấy linh kiện.</w:t>
      </w:r>
    </w:p>
    <w:p w:rsidR="00EE4DBC" w:rsidRDefault="00EE4DBC" w:rsidP="00B36DEF">
      <w:pPr>
        <w:pStyle w:val="ListParagraph"/>
        <w:numPr>
          <w:ilvl w:val="1"/>
          <w:numId w:val="3"/>
        </w:numPr>
        <w:jc w:val="both"/>
        <w:rPr>
          <w:rFonts w:ascii="Times New Roman" w:hAnsi="Times New Roman"/>
          <w:sz w:val="30"/>
        </w:rPr>
      </w:pPr>
      <w:r>
        <w:rPr>
          <w:rFonts w:ascii="Times New Roman" w:hAnsi="Times New Roman"/>
          <w:sz w:val="30"/>
        </w:rPr>
        <w:t xml:space="preserve">Trên phiếu xuất ghi rõ lý do xuất hàng: </w:t>
      </w:r>
    </w:p>
    <w:p w:rsidR="00EE4DBC" w:rsidRDefault="00EE4DBC" w:rsidP="00B36DEF">
      <w:pPr>
        <w:pStyle w:val="ListParagraph"/>
        <w:numPr>
          <w:ilvl w:val="2"/>
          <w:numId w:val="3"/>
        </w:numPr>
        <w:jc w:val="both"/>
        <w:rPr>
          <w:rFonts w:ascii="Times New Roman" w:hAnsi="Times New Roman"/>
          <w:sz w:val="30"/>
        </w:rPr>
      </w:pPr>
      <w:r>
        <w:rPr>
          <w:rFonts w:ascii="Times New Roman" w:hAnsi="Times New Roman"/>
          <w:sz w:val="30"/>
        </w:rPr>
        <w:t>“</w:t>
      </w:r>
      <w:r w:rsidR="00FB3042">
        <w:rPr>
          <w:rFonts w:ascii="Times New Roman" w:hAnsi="Times New Roman"/>
          <w:sz w:val="30"/>
        </w:rPr>
        <w:t xml:space="preserve">Bảo hành cho thiết bị của </w:t>
      </w:r>
      <w:r w:rsidR="00FB3042" w:rsidRPr="009F7BF3">
        <w:rPr>
          <w:rFonts w:ascii="Times New Roman" w:hAnsi="Times New Roman"/>
          <w:i/>
          <w:sz w:val="30"/>
        </w:rPr>
        <w:t>&lt;tên khách hàng/tên cty&gt;</w:t>
      </w:r>
      <w:r>
        <w:rPr>
          <w:rFonts w:ascii="Times New Roman" w:hAnsi="Times New Roman"/>
          <w:sz w:val="30"/>
        </w:rPr>
        <w:t>”</w:t>
      </w:r>
    </w:p>
    <w:p w:rsidR="005F5826" w:rsidRPr="005F5826" w:rsidRDefault="00FB3042" w:rsidP="00B36DEF">
      <w:pPr>
        <w:pStyle w:val="ListParagraph"/>
        <w:numPr>
          <w:ilvl w:val="2"/>
          <w:numId w:val="3"/>
        </w:numPr>
        <w:jc w:val="both"/>
        <w:rPr>
          <w:rFonts w:ascii="Times New Roman" w:hAnsi="Times New Roman"/>
          <w:sz w:val="30"/>
        </w:rPr>
      </w:pPr>
      <w:r w:rsidRPr="00FB3042">
        <w:rPr>
          <w:rFonts w:ascii="Times New Roman" w:hAnsi="Times New Roman"/>
          <w:sz w:val="30"/>
        </w:rPr>
        <w:t>“</w:t>
      </w:r>
      <w:r>
        <w:rPr>
          <w:rFonts w:ascii="Times New Roman" w:hAnsi="Times New Roman"/>
          <w:sz w:val="30"/>
        </w:rPr>
        <w:t>Sửa</w:t>
      </w:r>
      <w:r w:rsidRPr="00FB3042">
        <w:rPr>
          <w:rFonts w:ascii="Times New Roman" w:hAnsi="Times New Roman"/>
          <w:sz w:val="30"/>
        </w:rPr>
        <w:t xml:space="preserve"> cho thiết bị của </w:t>
      </w:r>
      <w:r w:rsidRPr="009F7BF3">
        <w:rPr>
          <w:rFonts w:ascii="Times New Roman" w:hAnsi="Times New Roman"/>
          <w:i/>
          <w:sz w:val="30"/>
        </w:rPr>
        <w:t>&lt;tên khách hàng/tên cty&gt;</w:t>
      </w:r>
      <w:r w:rsidRPr="00FB3042">
        <w:rPr>
          <w:rFonts w:ascii="Times New Roman" w:hAnsi="Times New Roman"/>
          <w:sz w:val="30"/>
        </w:rPr>
        <w:t>”</w:t>
      </w:r>
    </w:p>
    <w:p w:rsidR="00C67F32" w:rsidRDefault="004A5081" w:rsidP="00B36DEF">
      <w:pPr>
        <w:pStyle w:val="ListParagraph"/>
        <w:numPr>
          <w:ilvl w:val="0"/>
          <w:numId w:val="3"/>
        </w:numPr>
        <w:jc w:val="both"/>
        <w:rPr>
          <w:rFonts w:ascii="Times New Roman" w:hAnsi="Times New Roman"/>
          <w:sz w:val="30"/>
        </w:rPr>
      </w:pPr>
      <w:r>
        <w:rPr>
          <w:rFonts w:ascii="Times New Roman" w:hAnsi="Times New Roman"/>
          <w:sz w:val="30"/>
        </w:rPr>
        <w:t>Sau k</w:t>
      </w:r>
      <w:r w:rsidR="00EC5A39">
        <w:rPr>
          <w:rFonts w:ascii="Times New Roman" w:hAnsi="Times New Roman"/>
          <w:sz w:val="30"/>
        </w:rPr>
        <w:t>hi</w:t>
      </w:r>
      <w:r w:rsidR="005F5826">
        <w:rPr>
          <w:rFonts w:ascii="Times New Roman" w:hAnsi="Times New Roman"/>
          <w:sz w:val="30"/>
        </w:rPr>
        <w:t xml:space="preserve"> gửi báo giá cho khách hàng thì </w:t>
      </w:r>
      <w:r w:rsidR="00DC4CBC">
        <w:rPr>
          <w:rFonts w:ascii="Times New Roman" w:hAnsi="Times New Roman"/>
          <w:sz w:val="30"/>
        </w:rPr>
        <w:t>t</w:t>
      </w:r>
      <w:r w:rsidR="00C67F32">
        <w:rPr>
          <w:rFonts w:ascii="Times New Roman" w:hAnsi="Times New Roman"/>
          <w:sz w:val="30"/>
        </w:rPr>
        <w:t xml:space="preserve">hời gian chờ xác nhận của khách hàng là </w:t>
      </w:r>
      <w:r w:rsidR="00C67F32" w:rsidRPr="00C67F32">
        <w:rPr>
          <w:rFonts w:ascii="Times New Roman" w:hAnsi="Times New Roman"/>
          <w:b/>
          <w:sz w:val="30"/>
        </w:rPr>
        <w:t>2</w:t>
      </w:r>
      <w:r w:rsidR="005F5826">
        <w:rPr>
          <w:rFonts w:ascii="Times New Roman" w:hAnsi="Times New Roman"/>
          <w:b/>
          <w:sz w:val="30"/>
        </w:rPr>
        <w:t>-4</w:t>
      </w:r>
      <w:r w:rsidR="00C67F32" w:rsidRPr="00C67F32">
        <w:rPr>
          <w:rFonts w:ascii="Times New Roman" w:hAnsi="Times New Roman"/>
          <w:b/>
          <w:sz w:val="30"/>
        </w:rPr>
        <w:t xml:space="preserve"> ngày</w:t>
      </w:r>
      <w:r w:rsidR="00C67F32">
        <w:rPr>
          <w:rFonts w:ascii="Times New Roman" w:hAnsi="Times New Roman"/>
          <w:b/>
          <w:sz w:val="30"/>
        </w:rPr>
        <w:t>.</w:t>
      </w:r>
      <w:r w:rsidR="00C67F32">
        <w:rPr>
          <w:rFonts w:ascii="Times New Roman" w:hAnsi="Times New Roman"/>
          <w:sz w:val="30"/>
        </w:rPr>
        <w:t xml:space="preserve"> Nếu không có xác nhận thì thiết bị phải được trả lại </w:t>
      </w:r>
      <w:r w:rsidR="007D435A">
        <w:rPr>
          <w:rFonts w:ascii="Times New Roman" w:hAnsi="Times New Roman"/>
          <w:sz w:val="30"/>
        </w:rPr>
        <w:t xml:space="preserve">cho bộ phận tiếp nhận </w:t>
      </w:r>
      <w:r w:rsidR="00356208">
        <w:rPr>
          <w:rFonts w:ascii="Times New Roman" w:hAnsi="Times New Roman"/>
          <w:sz w:val="30"/>
        </w:rPr>
        <w:t>để</w:t>
      </w:r>
      <w:r w:rsidR="007D435A">
        <w:rPr>
          <w:rFonts w:ascii="Times New Roman" w:hAnsi="Times New Roman"/>
          <w:sz w:val="30"/>
        </w:rPr>
        <w:t xml:space="preserve"> thông báo trả lại hàng c</w:t>
      </w:r>
      <w:r w:rsidR="00C67F32">
        <w:rPr>
          <w:rFonts w:ascii="Times New Roman" w:hAnsi="Times New Roman"/>
          <w:sz w:val="30"/>
        </w:rPr>
        <w:t>ho khách hàng</w:t>
      </w:r>
      <w:r w:rsidR="00DC4CBC">
        <w:rPr>
          <w:rFonts w:ascii="Times New Roman" w:hAnsi="Times New Roman"/>
          <w:sz w:val="30"/>
        </w:rPr>
        <w:t xml:space="preserve"> </w:t>
      </w:r>
      <w:r w:rsidR="00DC4CBC">
        <w:rPr>
          <w:rFonts w:ascii="Times New Roman" w:hAnsi="Times New Roman"/>
          <w:sz w:val="30"/>
        </w:rPr>
        <w:lastRenderedPageBreak/>
        <w:t xml:space="preserve">và trên file: </w:t>
      </w:r>
      <w:r w:rsidR="00DC4CBC" w:rsidRPr="001700B7">
        <w:rPr>
          <w:rFonts w:ascii="Times New Roman" w:hAnsi="Times New Roman"/>
          <w:b/>
          <w:i/>
          <w:sz w:val="30"/>
        </w:rPr>
        <w:t>“XL_ddmmyy _khachhang”</w:t>
      </w:r>
      <w:r w:rsidR="00DC4CBC">
        <w:rPr>
          <w:rFonts w:ascii="Times New Roman" w:hAnsi="Times New Roman"/>
          <w:sz w:val="30"/>
        </w:rPr>
        <w:t xml:space="preserve"> ghi rõ việc khách hàng không đồng ý sửa</w:t>
      </w:r>
      <w:r w:rsidR="00C67F32">
        <w:rPr>
          <w:rFonts w:ascii="Times New Roman" w:hAnsi="Times New Roman"/>
          <w:sz w:val="30"/>
        </w:rPr>
        <w:t>.</w:t>
      </w:r>
    </w:p>
    <w:p w:rsidR="00C67F32" w:rsidRDefault="00976B1E" w:rsidP="00B36DEF">
      <w:pPr>
        <w:pStyle w:val="ListParagraph"/>
        <w:numPr>
          <w:ilvl w:val="0"/>
          <w:numId w:val="3"/>
        </w:numPr>
        <w:jc w:val="both"/>
        <w:rPr>
          <w:rFonts w:ascii="Times New Roman" w:hAnsi="Times New Roman"/>
          <w:sz w:val="30"/>
        </w:rPr>
      </w:pPr>
      <w:r>
        <w:rPr>
          <w:rFonts w:ascii="Times New Roman" w:hAnsi="Times New Roman"/>
          <w:sz w:val="30"/>
        </w:rPr>
        <w:t xml:space="preserve">Để hoàn tất việc bảo hành đối với một khách hoặc một thiết bị thì cần điền đầy đủ thông tin vào file </w:t>
      </w:r>
      <w:r w:rsidRPr="001700B7">
        <w:rPr>
          <w:rFonts w:ascii="Times New Roman" w:hAnsi="Times New Roman"/>
          <w:b/>
          <w:i/>
          <w:sz w:val="30"/>
        </w:rPr>
        <w:t>“</w:t>
      </w:r>
      <w:r w:rsidR="00356208" w:rsidRPr="001700B7">
        <w:rPr>
          <w:rFonts w:ascii="Times New Roman" w:hAnsi="Times New Roman"/>
          <w:b/>
          <w:i/>
          <w:sz w:val="30"/>
        </w:rPr>
        <w:t>XL</w:t>
      </w:r>
      <w:r w:rsidR="00261695" w:rsidRPr="001700B7">
        <w:rPr>
          <w:rFonts w:ascii="Times New Roman" w:hAnsi="Times New Roman"/>
          <w:b/>
          <w:i/>
          <w:sz w:val="30"/>
        </w:rPr>
        <w:t xml:space="preserve">_ddmmyy </w:t>
      </w:r>
      <w:r w:rsidRPr="001700B7">
        <w:rPr>
          <w:rFonts w:ascii="Times New Roman" w:hAnsi="Times New Roman"/>
          <w:b/>
          <w:i/>
          <w:sz w:val="30"/>
        </w:rPr>
        <w:t>_khachhang”</w:t>
      </w:r>
      <w:r>
        <w:rPr>
          <w:rFonts w:ascii="Times New Roman" w:hAnsi="Times New Roman"/>
          <w:sz w:val="30"/>
        </w:rPr>
        <w:t xml:space="preserve">. </w:t>
      </w:r>
      <w:r w:rsidR="00354EAA">
        <w:rPr>
          <w:rFonts w:ascii="Times New Roman" w:hAnsi="Times New Roman"/>
          <w:sz w:val="30"/>
        </w:rPr>
        <w:t>Update bản mềm lên máy chủ của công ty</w:t>
      </w:r>
      <w:r>
        <w:rPr>
          <w:rFonts w:ascii="Times New Roman" w:hAnsi="Times New Roman"/>
          <w:sz w:val="30"/>
        </w:rPr>
        <w:t xml:space="preserve">. Thêm đó là </w:t>
      </w:r>
      <w:r w:rsidR="00D179B6">
        <w:rPr>
          <w:rFonts w:ascii="Times New Roman" w:hAnsi="Times New Roman"/>
          <w:sz w:val="30"/>
        </w:rPr>
        <w:t>2</w:t>
      </w:r>
      <w:r>
        <w:rPr>
          <w:rFonts w:ascii="Times New Roman" w:hAnsi="Times New Roman"/>
          <w:sz w:val="30"/>
        </w:rPr>
        <w:t xml:space="preserve"> bản cứng trả bảo hành có xác nhận của người quản lý</w:t>
      </w:r>
      <w:r w:rsidR="007F1AA0">
        <w:rPr>
          <w:rFonts w:ascii="Times New Roman" w:hAnsi="Times New Roman"/>
          <w:sz w:val="30"/>
        </w:rPr>
        <w:t xml:space="preserve"> bảo hành</w:t>
      </w:r>
      <w:r>
        <w:rPr>
          <w:rFonts w:ascii="Times New Roman" w:hAnsi="Times New Roman"/>
          <w:sz w:val="30"/>
        </w:rPr>
        <w:t xml:space="preserve">: </w:t>
      </w:r>
      <w:r w:rsidRPr="001700B7">
        <w:rPr>
          <w:rFonts w:ascii="Times New Roman" w:hAnsi="Times New Roman"/>
          <w:b/>
          <w:i/>
          <w:sz w:val="30"/>
        </w:rPr>
        <w:t>“</w:t>
      </w:r>
      <w:r w:rsidRPr="00D94DCC">
        <w:rPr>
          <w:rFonts w:ascii="Times New Roman" w:hAnsi="Times New Roman"/>
          <w:b/>
          <w:i/>
          <w:sz w:val="30"/>
          <w:u w:val="single"/>
        </w:rPr>
        <w:t>T</w:t>
      </w:r>
      <w:r w:rsidR="00E31DED" w:rsidRPr="00D94DCC">
        <w:rPr>
          <w:rFonts w:ascii="Times New Roman" w:hAnsi="Times New Roman"/>
          <w:b/>
          <w:i/>
          <w:sz w:val="30"/>
          <w:u w:val="single"/>
        </w:rPr>
        <w:t xml:space="preserve">BH_ddmmyy </w:t>
      </w:r>
      <w:r w:rsidRPr="00D94DCC">
        <w:rPr>
          <w:rFonts w:ascii="Times New Roman" w:hAnsi="Times New Roman"/>
          <w:b/>
          <w:i/>
          <w:sz w:val="30"/>
          <w:u w:val="single"/>
        </w:rPr>
        <w:t>_Khachhang</w:t>
      </w:r>
      <w:r w:rsidRPr="001700B7">
        <w:rPr>
          <w:rFonts w:ascii="Times New Roman" w:hAnsi="Times New Roman"/>
          <w:b/>
          <w:i/>
          <w:sz w:val="30"/>
        </w:rPr>
        <w:t>”</w:t>
      </w:r>
      <w:r>
        <w:rPr>
          <w:rFonts w:ascii="Times New Roman" w:hAnsi="Times New Roman"/>
          <w:sz w:val="30"/>
        </w:rPr>
        <w:t>.</w:t>
      </w:r>
    </w:p>
    <w:p w:rsidR="00011722" w:rsidRPr="00011722" w:rsidRDefault="00976B1E" w:rsidP="00011722">
      <w:pPr>
        <w:pStyle w:val="ListParagraph"/>
        <w:numPr>
          <w:ilvl w:val="0"/>
          <w:numId w:val="3"/>
        </w:numPr>
        <w:jc w:val="both"/>
        <w:rPr>
          <w:rFonts w:ascii="Times New Roman" w:hAnsi="Times New Roman"/>
          <w:sz w:val="30"/>
        </w:rPr>
      </w:pPr>
      <w:r>
        <w:rPr>
          <w:rFonts w:ascii="Times New Roman" w:hAnsi="Times New Roman"/>
          <w:sz w:val="30"/>
        </w:rPr>
        <w:t xml:space="preserve">Sau đó thiết bị có phiếu trả bảo hành với đầy đủ thông tin và xác nhận sẽ được chuyển cho </w:t>
      </w:r>
      <w:r w:rsidR="004D41C5">
        <w:rPr>
          <w:rFonts w:ascii="Times New Roman" w:hAnsi="Times New Roman"/>
          <w:sz w:val="30"/>
        </w:rPr>
        <w:t>Bộ phận</w:t>
      </w:r>
      <w:r>
        <w:rPr>
          <w:rFonts w:ascii="Times New Roman" w:hAnsi="Times New Roman"/>
          <w:sz w:val="30"/>
        </w:rPr>
        <w:t xml:space="preserve"> </w:t>
      </w:r>
      <w:r w:rsidR="004D41C5">
        <w:rPr>
          <w:rFonts w:ascii="Times New Roman" w:hAnsi="Times New Roman"/>
          <w:sz w:val="30"/>
        </w:rPr>
        <w:t>tiếp nhận bảo hành, Nhân viên tiếp nhận bảo hành sẽ kiểm tra lại thông tin phụ kiện</w:t>
      </w:r>
      <w:r>
        <w:rPr>
          <w:rFonts w:ascii="Times New Roman" w:hAnsi="Times New Roman"/>
          <w:sz w:val="30"/>
        </w:rPr>
        <w:t xml:space="preserve"> </w:t>
      </w:r>
      <w:r w:rsidR="004D41C5">
        <w:rPr>
          <w:rFonts w:ascii="Times New Roman" w:hAnsi="Times New Roman"/>
          <w:sz w:val="30"/>
        </w:rPr>
        <w:t xml:space="preserve">đi kèm thiết bị như đã ghi nhận trong bản nhận bảo hành sao cho đầy đủ rồi xác nhận </w:t>
      </w:r>
      <w:r w:rsidR="00D179B6">
        <w:rPr>
          <w:rFonts w:ascii="Times New Roman" w:hAnsi="Times New Roman"/>
          <w:sz w:val="30"/>
        </w:rPr>
        <w:t xml:space="preserve">vào 2 phiếu </w:t>
      </w:r>
      <w:r w:rsidR="00D179B6" w:rsidRPr="00610DDC">
        <w:rPr>
          <w:rFonts w:ascii="Times New Roman" w:hAnsi="Times New Roman"/>
          <w:b/>
          <w:i/>
          <w:sz w:val="30"/>
        </w:rPr>
        <w:t>“</w:t>
      </w:r>
      <w:r w:rsidR="00D179B6" w:rsidRPr="00D94DCC">
        <w:rPr>
          <w:rFonts w:ascii="Times New Roman" w:hAnsi="Times New Roman"/>
          <w:b/>
          <w:i/>
          <w:sz w:val="30"/>
          <w:u w:val="single"/>
        </w:rPr>
        <w:t>TBH_ddmmyy _Khachhang</w:t>
      </w:r>
      <w:r w:rsidR="00D179B6" w:rsidRPr="00610DDC">
        <w:rPr>
          <w:rFonts w:ascii="Times New Roman" w:hAnsi="Times New Roman"/>
          <w:b/>
          <w:i/>
          <w:sz w:val="30"/>
        </w:rPr>
        <w:t>”</w:t>
      </w:r>
      <w:r w:rsidR="00D179B6">
        <w:rPr>
          <w:rFonts w:ascii="Times New Roman" w:hAnsi="Times New Roman"/>
          <w:sz w:val="30"/>
        </w:rPr>
        <w:t xml:space="preserve">, 1 phiếu sẽ được gửi kèm thiết bị và trả cho khách, 1 phiếu bộ phận bảo hành giữ lại để lưu trữ </w:t>
      </w:r>
      <w:r w:rsidR="00DC4CBC">
        <w:rPr>
          <w:rFonts w:ascii="Times New Roman" w:hAnsi="Times New Roman"/>
          <w:sz w:val="30"/>
        </w:rPr>
        <w:t xml:space="preserve">và </w:t>
      </w:r>
      <w:r w:rsidR="00D179B6">
        <w:rPr>
          <w:rFonts w:ascii="Times New Roman" w:hAnsi="Times New Roman"/>
          <w:sz w:val="30"/>
        </w:rPr>
        <w:t>đối chiếu</w:t>
      </w:r>
      <w:r w:rsidR="00DC4CBC">
        <w:rPr>
          <w:rFonts w:ascii="Times New Roman" w:hAnsi="Times New Roman"/>
          <w:sz w:val="30"/>
        </w:rPr>
        <w:t>.</w:t>
      </w:r>
    </w:p>
    <w:p w:rsidR="009A752B" w:rsidRPr="00EC5A39" w:rsidRDefault="009A752B" w:rsidP="00B36DEF">
      <w:pPr>
        <w:pStyle w:val="ListParagraph"/>
        <w:numPr>
          <w:ilvl w:val="0"/>
          <w:numId w:val="1"/>
        </w:numPr>
        <w:jc w:val="both"/>
        <w:rPr>
          <w:rFonts w:ascii="Times New Roman" w:hAnsi="Times New Roman"/>
          <w:b/>
          <w:sz w:val="30"/>
        </w:rPr>
      </w:pPr>
      <w:r w:rsidRPr="00EC5A39">
        <w:rPr>
          <w:rFonts w:ascii="Times New Roman" w:hAnsi="Times New Roman"/>
          <w:b/>
          <w:sz w:val="30"/>
        </w:rPr>
        <w:t>Trách nhiệm của bộ phận bảo hành.</w:t>
      </w:r>
    </w:p>
    <w:p w:rsidR="00DC4CBC" w:rsidRDefault="00EC5A39" w:rsidP="00B36DEF">
      <w:pPr>
        <w:pStyle w:val="ListParagraph"/>
        <w:numPr>
          <w:ilvl w:val="0"/>
          <w:numId w:val="3"/>
        </w:numPr>
        <w:jc w:val="both"/>
        <w:rPr>
          <w:rFonts w:ascii="Times New Roman" w:hAnsi="Times New Roman"/>
          <w:sz w:val="30"/>
        </w:rPr>
      </w:pPr>
      <w:r>
        <w:rPr>
          <w:rFonts w:ascii="Times New Roman" w:hAnsi="Times New Roman"/>
          <w:sz w:val="30"/>
        </w:rPr>
        <w:t>Quản lý trực tiếp đội bảo hành</w:t>
      </w:r>
      <w:r w:rsidR="00DC4CBC">
        <w:rPr>
          <w:rFonts w:ascii="Times New Roman" w:hAnsi="Times New Roman"/>
          <w:sz w:val="30"/>
        </w:rPr>
        <w:t xml:space="preserve"> có trách nhiệm cân đối thời gian sửa chữa và bảo hành</w:t>
      </w:r>
      <w:r>
        <w:rPr>
          <w:rFonts w:ascii="Times New Roman" w:hAnsi="Times New Roman"/>
          <w:sz w:val="30"/>
        </w:rPr>
        <w:t xml:space="preserve">, </w:t>
      </w:r>
      <w:r w:rsidR="00FA4D81">
        <w:rPr>
          <w:rFonts w:ascii="Times New Roman" w:hAnsi="Times New Roman"/>
          <w:sz w:val="30"/>
        </w:rPr>
        <w:t>t</w:t>
      </w:r>
      <w:r w:rsidRPr="00DC4CBC">
        <w:rPr>
          <w:rFonts w:ascii="Times New Roman" w:hAnsi="Times New Roman"/>
          <w:sz w:val="30"/>
        </w:rPr>
        <w:t xml:space="preserve">hời gian hẹn trả hàng bảo hành cho Khách </w:t>
      </w:r>
      <w:r>
        <w:rPr>
          <w:rFonts w:ascii="Times New Roman" w:hAnsi="Times New Roman"/>
          <w:sz w:val="30"/>
        </w:rPr>
        <w:t>phải</w:t>
      </w:r>
      <w:r w:rsidRPr="00DC4CBC">
        <w:rPr>
          <w:rFonts w:ascii="Times New Roman" w:hAnsi="Times New Roman"/>
          <w:sz w:val="30"/>
        </w:rPr>
        <w:t xml:space="preserve"> dựa </w:t>
      </w:r>
      <w:r>
        <w:rPr>
          <w:rFonts w:ascii="Times New Roman" w:hAnsi="Times New Roman"/>
          <w:sz w:val="30"/>
        </w:rPr>
        <w:t>trên</w:t>
      </w:r>
      <w:r w:rsidRPr="00DC4CBC">
        <w:rPr>
          <w:rFonts w:ascii="Times New Roman" w:hAnsi="Times New Roman"/>
          <w:sz w:val="30"/>
        </w:rPr>
        <w:t xml:space="preserve"> chính sách bảo hành của </w:t>
      </w:r>
      <w:r>
        <w:rPr>
          <w:rFonts w:ascii="Times New Roman" w:hAnsi="Times New Roman"/>
          <w:sz w:val="30"/>
        </w:rPr>
        <w:t>C</w:t>
      </w:r>
      <w:r w:rsidRPr="00DC4CBC">
        <w:rPr>
          <w:rFonts w:ascii="Times New Roman" w:hAnsi="Times New Roman"/>
          <w:sz w:val="30"/>
        </w:rPr>
        <w:t xml:space="preserve">ông ty hoặc hợp đồng hợp tác giữa </w:t>
      </w:r>
      <w:r>
        <w:rPr>
          <w:rFonts w:ascii="Times New Roman" w:hAnsi="Times New Roman"/>
          <w:sz w:val="30"/>
        </w:rPr>
        <w:t>C</w:t>
      </w:r>
      <w:r w:rsidRPr="00DC4CBC">
        <w:rPr>
          <w:rFonts w:ascii="Times New Roman" w:hAnsi="Times New Roman"/>
          <w:sz w:val="30"/>
        </w:rPr>
        <w:t xml:space="preserve">ông ty và </w:t>
      </w:r>
      <w:r>
        <w:rPr>
          <w:rFonts w:ascii="Times New Roman" w:hAnsi="Times New Roman"/>
          <w:sz w:val="30"/>
        </w:rPr>
        <w:t>K</w:t>
      </w:r>
      <w:r w:rsidRPr="00DC4CBC">
        <w:rPr>
          <w:rFonts w:ascii="Times New Roman" w:hAnsi="Times New Roman"/>
          <w:sz w:val="30"/>
        </w:rPr>
        <w:t>hách hàng.</w:t>
      </w:r>
      <w:r>
        <w:rPr>
          <w:rFonts w:ascii="Times New Roman" w:hAnsi="Times New Roman"/>
          <w:sz w:val="30"/>
        </w:rPr>
        <w:t xml:space="preserve"> T</w:t>
      </w:r>
      <w:r w:rsidR="00DC4CBC">
        <w:rPr>
          <w:rFonts w:ascii="Times New Roman" w:hAnsi="Times New Roman"/>
          <w:sz w:val="30"/>
        </w:rPr>
        <w:t xml:space="preserve">rong trường hợp có nhiều thiết bị của nhiều khách hàng cần bảo hành có thể xử lý sớm những thiết bị hỏng nhẹ để gửi lại cho </w:t>
      </w:r>
      <w:r>
        <w:rPr>
          <w:rFonts w:ascii="Times New Roman" w:hAnsi="Times New Roman"/>
          <w:sz w:val="30"/>
        </w:rPr>
        <w:t>K</w:t>
      </w:r>
      <w:r w:rsidR="00DC4CBC">
        <w:rPr>
          <w:rFonts w:ascii="Times New Roman" w:hAnsi="Times New Roman"/>
          <w:sz w:val="30"/>
        </w:rPr>
        <w:t>hách</w:t>
      </w:r>
      <w:r>
        <w:rPr>
          <w:rFonts w:ascii="Times New Roman" w:hAnsi="Times New Roman"/>
          <w:sz w:val="30"/>
        </w:rPr>
        <w:t xml:space="preserve"> hàng</w:t>
      </w:r>
      <w:r w:rsidR="00DC4CBC">
        <w:rPr>
          <w:rFonts w:ascii="Times New Roman" w:hAnsi="Times New Roman"/>
          <w:sz w:val="30"/>
        </w:rPr>
        <w:t xml:space="preserve"> trách việc giữ hàng quá lâu</w:t>
      </w:r>
      <w:r>
        <w:rPr>
          <w:rFonts w:ascii="Times New Roman" w:hAnsi="Times New Roman"/>
          <w:sz w:val="30"/>
        </w:rPr>
        <w:t xml:space="preserve"> cũng như Khách hàng không thể dùng được thiết bị khi nó hỏng không nặng</w:t>
      </w:r>
      <w:r w:rsidR="00DC4CBC">
        <w:rPr>
          <w:rFonts w:ascii="Times New Roman" w:hAnsi="Times New Roman"/>
          <w:sz w:val="30"/>
        </w:rPr>
        <w:t>.</w:t>
      </w:r>
      <w:r>
        <w:rPr>
          <w:rFonts w:ascii="Times New Roman" w:hAnsi="Times New Roman"/>
          <w:sz w:val="30"/>
        </w:rPr>
        <w:t xml:space="preserve"> </w:t>
      </w:r>
    </w:p>
    <w:p w:rsidR="00EE47BE" w:rsidRDefault="00EE47BE" w:rsidP="00B36DEF">
      <w:pPr>
        <w:pStyle w:val="ListParagraph"/>
        <w:numPr>
          <w:ilvl w:val="0"/>
          <w:numId w:val="3"/>
        </w:numPr>
        <w:jc w:val="both"/>
        <w:rPr>
          <w:rFonts w:ascii="Times New Roman" w:hAnsi="Times New Roman"/>
          <w:sz w:val="30"/>
        </w:rPr>
      </w:pPr>
      <w:r>
        <w:rPr>
          <w:rFonts w:ascii="Times New Roman" w:hAnsi="Times New Roman"/>
          <w:sz w:val="30"/>
        </w:rPr>
        <w:t>Quản lý bộ phận bảo hành phải sắp xếp linh kiện hỏng tháo ra từ việc thay thế sửa chữa, bảo hành. Các linh kiện này phải được nhập lại kho tương ứng với phiếu xuất kho mà bộ phận bảo hành giữ và bộ phận kho đã giữ khi xuấ</w:t>
      </w:r>
      <w:r w:rsidR="007321FF">
        <w:rPr>
          <w:rFonts w:ascii="Times New Roman" w:hAnsi="Times New Roman"/>
          <w:sz w:val="30"/>
        </w:rPr>
        <w:t>t hàng.</w:t>
      </w:r>
    </w:p>
    <w:p w:rsidR="00FA4D81" w:rsidRDefault="00EC5A39" w:rsidP="00B36DEF">
      <w:pPr>
        <w:pStyle w:val="ListParagraph"/>
        <w:numPr>
          <w:ilvl w:val="0"/>
          <w:numId w:val="3"/>
        </w:numPr>
        <w:jc w:val="both"/>
        <w:rPr>
          <w:rFonts w:ascii="Times New Roman" w:hAnsi="Times New Roman"/>
          <w:sz w:val="30"/>
        </w:rPr>
      </w:pPr>
      <w:r>
        <w:rPr>
          <w:rFonts w:ascii="Times New Roman" w:hAnsi="Times New Roman"/>
          <w:sz w:val="30"/>
        </w:rPr>
        <w:t xml:space="preserve">Quản lý bộ phận bảo hành phải sắp xếp và nâng cao hiệu suất và chất lượng phục vụ công việc sửa chữa bảo hành đồng thời hỗ trợ Trưởng phòng kỹ thuật </w:t>
      </w:r>
      <w:r w:rsidR="00F85D1C">
        <w:rPr>
          <w:rFonts w:ascii="Times New Roman" w:hAnsi="Times New Roman"/>
          <w:sz w:val="30"/>
        </w:rPr>
        <w:t>trong việc quản lý và kiểm soát chất lượng của sản phẩm.</w:t>
      </w:r>
    </w:p>
    <w:p w:rsidR="0074604C" w:rsidRPr="00FA4D81" w:rsidRDefault="0074604C" w:rsidP="00B36DEF">
      <w:pPr>
        <w:pStyle w:val="ListParagraph"/>
        <w:numPr>
          <w:ilvl w:val="0"/>
          <w:numId w:val="3"/>
        </w:numPr>
        <w:jc w:val="both"/>
        <w:rPr>
          <w:rFonts w:ascii="Times New Roman" w:hAnsi="Times New Roman"/>
          <w:sz w:val="30"/>
        </w:rPr>
      </w:pPr>
      <w:r>
        <w:rPr>
          <w:rFonts w:ascii="Times New Roman" w:hAnsi="Times New Roman"/>
          <w:sz w:val="30"/>
        </w:rPr>
        <w:t>Quản lý bộ phận bảo hành có trách nhiệm bảo quản đồ dùng, công cụ phụ vụ cho việc bảo hành nói riêng và trong phòng bảo hành nói chung</w:t>
      </w:r>
    </w:p>
    <w:p w:rsidR="007321FF" w:rsidRDefault="007321FF" w:rsidP="00B36DEF">
      <w:pPr>
        <w:pStyle w:val="ListParagraph"/>
        <w:numPr>
          <w:ilvl w:val="0"/>
          <w:numId w:val="3"/>
        </w:numPr>
        <w:jc w:val="both"/>
        <w:rPr>
          <w:rFonts w:ascii="Times New Roman" w:hAnsi="Times New Roman"/>
          <w:sz w:val="30"/>
        </w:rPr>
      </w:pPr>
      <w:r>
        <w:rPr>
          <w:rFonts w:ascii="Times New Roman" w:hAnsi="Times New Roman"/>
          <w:sz w:val="30"/>
        </w:rPr>
        <w:t xml:space="preserve">Nghiêm cấm việc tự </w:t>
      </w:r>
      <w:r w:rsidR="00353A04">
        <w:rPr>
          <w:rFonts w:ascii="Times New Roman" w:hAnsi="Times New Roman"/>
          <w:sz w:val="30"/>
        </w:rPr>
        <w:t xml:space="preserve">ý </w:t>
      </w:r>
      <w:r>
        <w:rPr>
          <w:rFonts w:ascii="Times New Roman" w:hAnsi="Times New Roman"/>
          <w:sz w:val="30"/>
        </w:rPr>
        <w:t>hủy linh kiện, công cụ trong quá trình bảo hành cho dù đã bị hỏng hóc hay còn hoạt động.</w:t>
      </w:r>
    </w:p>
    <w:p w:rsidR="00FD75AB" w:rsidRDefault="00FD75AB" w:rsidP="00B36DEF">
      <w:pPr>
        <w:pStyle w:val="ListParagraph"/>
        <w:numPr>
          <w:ilvl w:val="0"/>
          <w:numId w:val="3"/>
        </w:numPr>
        <w:jc w:val="both"/>
        <w:rPr>
          <w:rFonts w:ascii="Times New Roman" w:hAnsi="Times New Roman"/>
          <w:sz w:val="30"/>
        </w:rPr>
      </w:pPr>
      <w:r>
        <w:rPr>
          <w:rFonts w:ascii="Times New Roman" w:hAnsi="Times New Roman"/>
          <w:sz w:val="30"/>
        </w:rPr>
        <w:t>Lập báo cáo hàng tháng về dụng cụ, công cụ đang được sử dụng trong phòng kỹ thuật gửi cho Trưởng phòng kỹ thuật</w:t>
      </w:r>
    </w:p>
    <w:p w:rsidR="00B84E7D" w:rsidRDefault="00E261E7" w:rsidP="00B36DEF">
      <w:pPr>
        <w:pStyle w:val="ListParagraph"/>
        <w:numPr>
          <w:ilvl w:val="0"/>
          <w:numId w:val="3"/>
        </w:numPr>
        <w:jc w:val="both"/>
        <w:rPr>
          <w:rFonts w:ascii="Times New Roman" w:hAnsi="Times New Roman"/>
          <w:sz w:val="30"/>
        </w:rPr>
      </w:pPr>
      <w:r>
        <w:rPr>
          <w:rFonts w:ascii="Times New Roman" w:hAnsi="Times New Roman"/>
          <w:sz w:val="30"/>
        </w:rPr>
        <w:lastRenderedPageBreak/>
        <w:t>Lập các b</w:t>
      </w:r>
      <w:r w:rsidR="00B84E7D">
        <w:rPr>
          <w:rFonts w:ascii="Times New Roman" w:hAnsi="Times New Roman"/>
          <w:sz w:val="30"/>
        </w:rPr>
        <w:t>áo cáo số lượng</w:t>
      </w:r>
      <w:r w:rsidR="006A2836">
        <w:rPr>
          <w:rFonts w:ascii="Times New Roman" w:hAnsi="Times New Roman"/>
          <w:sz w:val="30"/>
        </w:rPr>
        <w:t xml:space="preserve"> bảo hành</w:t>
      </w:r>
      <w:r w:rsidR="00B84E7D">
        <w:rPr>
          <w:rFonts w:ascii="Times New Roman" w:hAnsi="Times New Roman"/>
          <w:sz w:val="30"/>
        </w:rPr>
        <w:t xml:space="preserve"> hàng tháng</w:t>
      </w:r>
      <w:r w:rsidR="006A2836">
        <w:rPr>
          <w:rFonts w:ascii="Times New Roman" w:hAnsi="Times New Roman"/>
          <w:sz w:val="30"/>
        </w:rPr>
        <w:t xml:space="preserve"> tương ứng với từng khách hàng</w:t>
      </w:r>
      <w:r w:rsidR="00B84E7D">
        <w:rPr>
          <w:rFonts w:ascii="Times New Roman" w:hAnsi="Times New Roman"/>
          <w:sz w:val="30"/>
        </w:rPr>
        <w:t xml:space="preserve"> </w:t>
      </w:r>
      <w:r w:rsidR="00FD75AB">
        <w:rPr>
          <w:rFonts w:ascii="Times New Roman" w:hAnsi="Times New Roman"/>
          <w:sz w:val="30"/>
        </w:rPr>
        <w:t xml:space="preserve">gửi </w:t>
      </w:r>
      <w:r w:rsidR="00B84E7D">
        <w:rPr>
          <w:rFonts w:ascii="Times New Roman" w:hAnsi="Times New Roman"/>
          <w:sz w:val="30"/>
        </w:rPr>
        <w:t>cho Trưởng phòng kỹ thuật</w:t>
      </w:r>
      <w:r w:rsidR="00B36DEF">
        <w:rPr>
          <w:rFonts w:ascii="Times New Roman" w:hAnsi="Times New Roman"/>
          <w:sz w:val="30"/>
        </w:rPr>
        <w:t>.</w:t>
      </w:r>
    </w:p>
    <w:p w:rsidR="006A2836" w:rsidRDefault="00E261E7" w:rsidP="00B36DEF">
      <w:pPr>
        <w:pStyle w:val="ListParagraph"/>
        <w:numPr>
          <w:ilvl w:val="0"/>
          <w:numId w:val="3"/>
        </w:numPr>
        <w:jc w:val="both"/>
        <w:rPr>
          <w:rFonts w:ascii="Times New Roman" w:hAnsi="Times New Roman"/>
          <w:sz w:val="30"/>
        </w:rPr>
      </w:pPr>
      <w:r>
        <w:rPr>
          <w:rFonts w:ascii="Times New Roman" w:hAnsi="Times New Roman"/>
          <w:sz w:val="30"/>
        </w:rPr>
        <w:t>Lập các b</w:t>
      </w:r>
      <w:r w:rsidR="006A2836">
        <w:rPr>
          <w:rFonts w:ascii="Times New Roman" w:hAnsi="Times New Roman"/>
          <w:sz w:val="30"/>
        </w:rPr>
        <w:t>áo cáo số lượng</w:t>
      </w:r>
      <w:r w:rsidR="00466CC1">
        <w:rPr>
          <w:rFonts w:ascii="Times New Roman" w:hAnsi="Times New Roman"/>
          <w:sz w:val="30"/>
        </w:rPr>
        <w:t xml:space="preserve"> hàng tháng</w:t>
      </w:r>
      <w:r w:rsidR="006A2836">
        <w:rPr>
          <w:rFonts w:ascii="Times New Roman" w:hAnsi="Times New Roman"/>
          <w:sz w:val="30"/>
        </w:rPr>
        <w:t xml:space="preserve"> theo chủng loại linh kiện đã thay thế cho khách</w:t>
      </w:r>
      <w:r w:rsidR="00FD75AB" w:rsidRPr="00FD75AB">
        <w:rPr>
          <w:rFonts w:ascii="Times New Roman" w:hAnsi="Times New Roman"/>
          <w:sz w:val="30"/>
        </w:rPr>
        <w:t xml:space="preserve"> </w:t>
      </w:r>
      <w:r w:rsidR="00FD75AB">
        <w:rPr>
          <w:rFonts w:ascii="Times New Roman" w:hAnsi="Times New Roman"/>
          <w:sz w:val="30"/>
        </w:rPr>
        <w:t>gửi cho Trưởng phòng kỹ thuật</w:t>
      </w:r>
      <w:r w:rsidR="00B36DEF">
        <w:rPr>
          <w:rFonts w:ascii="Times New Roman" w:hAnsi="Times New Roman"/>
          <w:sz w:val="30"/>
        </w:rPr>
        <w:t>.</w:t>
      </w:r>
    </w:p>
    <w:p w:rsidR="00FA4D81" w:rsidRPr="00FA4D81" w:rsidRDefault="00E261E7" w:rsidP="00B36DEF">
      <w:pPr>
        <w:pStyle w:val="ListParagraph"/>
        <w:numPr>
          <w:ilvl w:val="0"/>
          <w:numId w:val="3"/>
        </w:numPr>
        <w:jc w:val="both"/>
        <w:rPr>
          <w:rFonts w:ascii="Times New Roman" w:hAnsi="Times New Roman"/>
          <w:sz w:val="30"/>
        </w:rPr>
      </w:pPr>
      <w:r w:rsidRPr="00FA4D81">
        <w:rPr>
          <w:rFonts w:ascii="Times New Roman" w:hAnsi="Times New Roman"/>
          <w:sz w:val="30"/>
        </w:rPr>
        <w:t xml:space="preserve">Lập các báo cáo </w:t>
      </w:r>
      <w:r w:rsidR="006A2836" w:rsidRPr="00FA4D81">
        <w:rPr>
          <w:rFonts w:ascii="Times New Roman" w:hAnsi="Times New Roman"/>
          <w:sz w:val="30"/>
        </w:rPr>
        <w:t>giá đánh giá</w:t>
      </w:r>
      <w:r w:rsidR="00466CC1" w:rsidRPr="00FA4D81">
        <w:rPr>
          <w:rFonts w:ascii="Times New Roman" w:hAnsi="Times New Roman"/>
          <w:sz w:val="30"/>
        </w:rPr>
        <w:t xml:space="preserve"> hàng tháng</w:t>
      </w:r>
      <w:r w:rsidRPr="00FA4D81">
        <w:rPr>
          <w:rFonts w:ascii="Times New Roman" w:hAnsi="Times New Roman"/>
          <w:sz w:val="30"/>
        </w:rPr>
        <w:t xml:space="preserve"> hoặc hàng quý</w:t>
      </w:r>
      <w:r w:rsidR="006A2836" w:rsidRPr="00FA4D81">
        <w:rPr>
          <w:rFonts w:ascii="Times New Roman" w:hAnsi="Times New Roman"/>
          <w:sz w:val="30"/>
        </w:rPr>
        <w:t xml:space="preserve"> về chất lượng gia công và chất lượng linh kiện mà các model thiết bị đang sử dụng</w:t>
      </w:r>
      <w:r w:rsidR="00FA4D81">
        <w:rPr>
          <w:rFonts w:ascii="Times New Roman" w:hAnsi="Times New Roman"/>
          <w:sz w:val="30"/>
        </w:rPr>
        <w:t>.</w:t>
      </w:r>
    </w:p>
    <w:p w:rsidR="00FA4D81" w:rsidRPr="00FA4D81" w:rsidRDefault="00FA4D81" w:rsidP="00B36DEF">
      <w:pPr>
        <w:pStyle w:val="ListParagraph"/>
        <w:numPr>
          <w:ilvl w:val="0"/>
          <w:numId w:val="3"/>
        </w:numPr>
        <w:jc w:val="both"/>
        <w:rPr>
          <w:rFonts w:ascii="Times New Roman" w:hAnsi="Times New Roman"/>
          <w:sz w:val="30"/>
        </w:rPr>
      </w:pPr>
      <w:r>
        <w:rPr>
          <w:rFonts w:ascii="Times New Roman" w:hAnsi="Times New Roman"/>
          <w:sz w:val="30"/>
        </w:rPr>
        <w:t>Hỗ trợ/chuyển giao kỹ thuật cho Khách hàng với yêu cầu của Trưởng phòng kỹ thuật.</w:t>
      </w:r>
    </w:p>
    <w:p w:rsidR="00FA4D81" w:rsidRDefault="00FA4D81" w:rsidP="00B36DEF">
      <w:pPr>
        <w:pStyle w:val="ListParagraph"/>
        <w:numPr>
          <w:ilvl w:val="0"/>
          <w:numId w:val="3"/>
        </w:numPr>
        <w:jc w:val="both"/>
        <w:rPr>
          <w:rFonts w:ascii="Times New Roman" w:hAnsi="Times New Roman"/>
          <w:sz w:val="30"/>
        </w:rPr>
      </w:pPr>
      <w:r>
        <w:rPr>
          <w:rFonts w:ascii="Times New Roman" w:hAnsi="Times New Roman"/>
          <w:sz w:val="30"/>
        </w:rPr>
        <w:t>Bảo mật tài liệu của Công ty, không gửi hoặc phát tán thông tin, tài liệu của công ty khi chưa có sự cho phép của Ban lãnh đạo Công ty</w:t>
      </w:r>
      <w:r w:rsidR="009202E1">
        <w:rPr>
          <w:rFonts w:ascii="Times New Roman" w:hAnsi="Times New Roman"/>
          <w:sz w:val="30"/>
        </w:rPr>
        <w:t>.</w:t>
      </w:r>
    </w:p>
    <w:p w:rsidR="00602EA8" w:rsidRDefault="00602EA8" w:rsidP="00B36DEF">
      <w:pPr>
        <w:pStyle w:val="ListParagraph"/>
        <w:numPr>
          <w:ilvl w:val="0"/>
          <w:numId w:val="3"/>
        </w:numPr>
        <w:jc w:val="both"/>
        <w:rPr>
          <w:rFonts w:ascii="Times New Roman" w:hAnsi="Times New Roman"/>
          <w:sz w:val="30"/>
        </w:rPr>
      </w:pPr>
      <w:r>
        <w:rPr>
          <w:rFonts w:ascii="Times New Roman" w:hAnsi="Times New Roman"/>
          <w:sz w:val="30"/>
        </w:rPr>
        <w:t>Ngoài ra bộ phận bảo hành có thể đưa ra các đề xuất xây dựng như bổ sung nâng cấp máy móc trang thiết bị trong phòng, cải tiến quy trình thực hiện để nâng cao chất lượng và hiệu suất làm việc của bộ phận bảo hành.</w:t>
      </w:r>
    </w:p>
    <w:p w:rsidR="009A2A71" w:rsidRPr="003768A7" w:rsidRDefault="009A2A71" w:rsidP="009A2A71">
      <w:pPr>
        <w:pStyle w:val="ListParagraph"/>
        <w:numPr>
          <w:ilvl w:val="0"/>
          <w:numId w:val="1"/>
        </w:numPr>
        <w:jc w:val="both"/>
        <w:rPr>
          <w:rFonts w:ascii="Times New Roman" w:hAnsi="Times New Roman"/>
          <w:b/>
          <w:sz w:val="30"/>
        </w:rPr>
      </w:pPr>
      <w:r w:rsidRPr="003768A7">
        <w:rPr>
          <w:rFonts w:ascii="Times New Roman" w:hAnsi="Times New Roman"/>
          <w:b/>
          <w:sz w:val="30"/>
        </w:rPr>
        <w:t>Một số tiêu chí của bảo hành thiết bị</w:t>
      </w:r>
      <w:r w:rsidR="00CF2880">
        <w:rPr>
          <w:rFonts w:ascii="Times New Roman" w:hAnsi="Times New Roman"/>
          <w:b/>
          <w:sz w:val="30"/>
        </w:rPr>
        <w:t xml:space="preserve"> </w:t>
      </w:r>
      <w:r w:rsidRPr="003768A7">
        <w:rPr>
          <w:rFonts w:ascii="Times New Roman" w:hAnsi="Times New Roman"/>
          <w:b/>
          <w:sz w:val="30"/>
        </w:rPr>
        <w:t>(</w:t>
      </w:r>
      <w:r>
        <w:rPr>
          <w:rFonts w:ascii="Times New Roman" w:hAnsi="Times New Roman"/>
          <w:b/>
          <w:sz w:val="30"/>
        </w:rPr>
        <w:t>áp dụng cho</w:t>
      </w:r>
      <w:r w:rsidRPr="003768A7">
        <w:rPr>
          <w:rFonts w:ascii="Times New Roman" w:hAnsi="Times New Roman"/>
          <w:b/>
          <w:sz w:val="30"/>
        </w:rPr>
        <w:t xml:space="preserve"> tất cả các mã thiết bị)</w:t>
      </w:r>
    </w:p>
    <w:p w:rsidR="009A2A71" w:rsidRDefault="009A2A71" w:rsidP="009A2A71">
      <w:pPr>
        <w:pStyle w:val="ListParagraph"/>
        <w:numPr>
          <w:ilvl w:val="1"/>
          <w:numId w:val="1"/>
        </w:numPr>
        <w:ind w:hanging="720"/>
        <w:jc w:val="both"/>
        <w:rPr>
          <w:rFonts w:ascii="Times New Roman" w:hAnsi="Times New Roman"/>
          <w:b/>
          <w:i/>
          <w:sz w:val="30"/>
        </w:rPr>
      </w:pPr>
      <w:r w:rsidRPr="003768A7">
        <w:rPr>
          <w:rFonts w:ascii="Times New Roman" w:hAnsi="Times New Roman"/>
          <w:b/>
          <w:i/>
          <w:sz w:val="30"/>
        </w:rPr>
        <w:t>Trước khi bảo hành</w:t>
      </w:r>
    </w:p>
    <w:p w:rsidR="009A2A71" w:rsidRPr="006A11A0" w:rsidRDefault="009A2A71" w:rsidP="009A2A71">
      <w:pPr>
        <w:pStyle w:val="ListParagraph"/>
        <w:ind w:left="1440"/>
        <w:jc w:val="both"/>
        <w:rPr>
          <w:rFonts w:ascii="Times New Roman" w:hAnsi="Times New Roman"/>
          <w:i/>
          <w:sz w:val="30"/>
        </w:rPr>
      </w:pP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Kiểm tra đầy đủ số lượng thiết bị đã nhận(thiết bị, phụ kiện đi kèm), điền đầy đủ thông tin của thiết bị vào file xử lý bảo hành(bao gồm IMEI, sim, thẻ nếu có).</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Kiểm tra hình thức thiết bị: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iểm tra vỏ, nắp, decal IMEI thiết bị nếu bẩn thì vệ sinh sạch sẽ, nếu decal bị bong thì dán lại decal mới cho vỏ</w:t>
      </w:r>
      <w:r w:rsidR="00CF2880">
        <w:rPr>
          <w:rFonts w:ascii="Times New Roman" w:hAnsi="Times New Roman"/>
          <w:sz w:val="30"/>
        </w:rPr>
        <w:t xml:space="preserve"> </w:t>
      </w:r>
      <w:r>
        <w:rPr>
          <w:rFonts w:ascii="Times New Roman" w:hAnsi="Times New Roman"/>
          <w:sz w:val="30"/>
        </w:rPr>
        <w:t>(dán lại tem, decal trong trường hợp thiết bị còn bảo hành, hoặc theo yêu cầu của khách hàng).</w:t>
      </w:r>
    </w:p>
    <w:p w:rsidR="00190230" w:rsidRDefault="009A2A71" w:rsidP="009A2A71">
      <w:pPr>
        <w:pStyle w:val="ListParagraph"/>
        <w:ind w:left="1080"/>
        <w:jc w:val="both"/>
        <w:rPr>
          <w:rFonts w:ascii="Times New Roman" w:hAnsi="Times New Roman"/>
          <w:sz w:val="30"/>
        </w:rPr>
      </w:pPr>
      <w:r w:rsidRPr="00190230">
        <w:rPr>
          <w:rFonts w:ascii="Times New Roman" w:hAnsi="Times New Roman"/>
          <w:sz w:val="30"/>
        </w:rPr>
        <w:t>+ Thay hộp thiết bị</w:t>
      </w:r>
      <w:r w:rsidR="00190230">
        <w:rPr>
          <w:rFonts w:ascii="Times New Roman" w:hAnsi="Times New Roman"/>
          <w:sz w:val="30"/>
        </w:rPr>
        <w:t>:</w:t>
      </w:r>
    </w:p>
    <w:p w:rsidR="00190230" w:rsidRDefault="00190230" w:rsidP="009A2A71">
      <w:pPr>
        <w:pStyle w:val="ListParagraph"/>
        <w:ind w:left="1080"/>
        <w:jc w:val="both"/>
        <w:rPr>
          <w:rFonts w:ascii="Times New Roman" w:hAnsi="Times New Roman"/>
          <w:sz w:val="30"/>
        </w:rPr>
      </w:pPr>
      <w:r>
        <w:rPr>
          <w:rFonts w:ascii="Times New Roman" w:hAnsi="Times New Roman"/>
          <w:sz w:val="30"/>
        </w:rPr>
        <w:tab/>
      </w:r>
      <w:r>
        <w:rPr>
          <w:rFonts w:ascii="Times New Roman" w:hAnsi="Times New Roman"/>
          <w:sz w:val="30"/>
        </w:rPr>
        <w:tab/>
        <w:t>* Khi mà thiết bị được yêu cầu làm mới nhập kho.</w:t>
      </w:r>
    </w:p>
    <w:p w:rsidR="009A2A71" w:rsidRDefault="00190230" w:rsidP="00190230">
      <w:pPr>
        <w:pStyle w:val="ListParagraph"/>
        <w:ind w:left="1800" w:firstLine="360"/>
        <w:jc w:val="both"/>
        <w:rPr>
          <w:rFonts w:ascii="Times New Roman" w:hAnsi="Times New Roman"/>
          <w:sz w:val="30"/>
        </w:rPr>
      </w:pPr>
      <w:r>
        <w:rPr>
          <w:rFonts w:ascii="Times New Roman" w:hAnsi="Times New Roman"/>
          <w:sz w:val="30"/>
        </w:rPr>
        <w:t>* K</w:t>
      </w:r>
      <w:r w:rsidR="009A2A71" w:rsidRPr="00190230">
        <w:rPr>
          <w:rFonts w:ascii="Times New Roman" w:hAnsi="Times New Roman"/>
          <w:sz w:val="30"/>
        </w:rPr>
        <w:t>hi mà hộp bị hư hỏng nặng(trầy xước,</w:t>
      </w:r>
      <w:r w:rsidR="00EE2E8F">
        <w:rPr>
          <w:rFonts w:ascii="Times New Roman" w:hAnsi="Times New Roman"/>
          <w:sz w:val="30"/>
        </w:rPr>
        <w:t xml:space="preserve"> </w:t>
      </w:r>
      <w:r w:rsidR="009A2A71" w:rsidRPr="00190230">
        <w:rPr>
          <w:rFonts w:ascii="Times New Roman" w:hAnsi="Times New Roman"/>
          <w:sz w:val="30"/>
        </w:rPr>
        <w:t>méo, biến dạng, hoặc vỡ)</w:t>
      </w:r>
      <w:r>
        <w:rPr>
          <w:rFonts w:ascii="Times New Roman" w:hAnsi="Times New Roman"/>
          <w:sz w:val="30"/>
        </w:rPr>
        <w:t xml:space="preserve"> thì</w:t>
      </w:r>
      <w:r w:rsidR="008F3DE6">
        <w:rPr>
          <w:rFonts w:ascii="Times New Roman" w:hAnsi="Times New Roman"/>
          <w:sz w:val="30"/>
        </w:rPr>
        <w:t xml:space="preserve"> phải</w:t>
      </w:r>
      <w:r>
        <w:rPr>
          <w:rFonts w:ascii="Times New Roman" w:hAnsi="Times New Roman"/>
          <w:sz w:val="30"/>
        </w:rPr>
        <w:t xml:space="preserve"> báo giá cho khách hàng </w:t>
      </w:r>
      <w:r w:rsidR="009A2A71" w:rsidRPr="00190230">
        <w:rPr>
          <w:rFonts w:ascii="Times New Roman" w:hAnsi="Times New Roman"/>
          <w:sz w:val="30"/>
        </w:rPr>
        <w:t>.</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Vệ sinh bên ngoài và bên trong hộp đựng thiết bị.</w:t>
      </w:r>
    </w:p>
    <w:p w:rsidR="00CF2880" w:rsidRDefault="00CF2880" w:rsidP="009A2A71">
      <w:pPr>
        <w:pStyle w:val="ListParagraph"/>
        <w:ind w:left="1080"/>
        <w:jc w:val="both"/>
        <w:rPr>
          <w:rFonts w:ascii="Times New Roman" w:hAnsi="Times New Roman"/>
          <w:sz w:val="30"/>
        </w:rPr>
      </w:pP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Kiểm tra mạch PCB:</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iểm tra sơ bộ đảm bảo tem QC không bị rách hay bong.</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Nếu mạch bị bẩn hay bụi cần vệ sinh sạch sẽ. Khi vệ sinh mạch cần đảm bảo không làm hỏng tem bảo hành, mất tem module trên mạch. </w:t>
      </w:r>
    </w:p>
    <w:p w:rsidR="009A2A71" w:rsidRDefault="009A2A71" w:rsidP="009A2A71">
      <w:pPr>
        <w:pStyle w:val="ListParagraph"/>
        <w:ind w:left="1080"/>
        <w:jc w:val="both"/>
        <w:rPr>
          <w:rFonts w:ascii="Times New Roman" w:hAnsi="Times New Roman"/>
          <w:sz w:val="30"/>
        </w:rPr>
      </w:pPr>
      <w:r>
        <w:rPr>
          <w:rFonts w:ascii="Times New Roman" w:hAnsi="Times New Roman"/>
          <w:sz w:val="30"/>
        </w:rPr>
        <w:lastRenderedPageBreak/>
        <w:t>+ Nếu mạch có dấu hiệu lỗi nặng thì chuyển sang mục 4.2 để thực hiện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ab/>
      </w:r>
      <w:r w:rsidRPr="007712AB">
        <w:rPr>
          <w:rFonts w:ascii="Times New Roman" w:hAnsi="Times New Roman"/>
          <w:b/>
          <w:i/>
          <w:sz w:val="30"/>
          <w:u w:val="single"/>
        </w:rPr>
        <w:t>Yêu cầu:</w:t>
      </w:r>
      <w:r>
        <w:rPr>
          <w:rFonts w:ascii="Times New Roman" w:hAnsi="Times New Roman"/>
          <w:sz w:val="30"/>
        </w:rPr>
        <w:t xml:space="preserve"> Số thiết bị nhận đúng tên khách hàng, số lượng, IMEI từ bộ phận tiếp nhận bảo hành.</w:t>
      </w:r>
    </w:p>
    <w:p w:rsidR="009A2A71" w:rsidRPr="007712AB" w:rsidRDefault="009A2A71" w:rsidP="009A2A71">
      <w:pPr>
        <w:pStyle w:val="ListParagraph"/>
        <w:ind w:left="1080"/>
        <w:jc w:val="both"/>
        <w:rPr>
          <w:rFonts w:ascii="Times New Roman" w:hAnsi="Times New Roman"/>
          <w:sz w:val="30"/>
        </w:rPr>
      </w:pPr>
      <w:r>
        <w:rPr>
          <w:rFonts w:ascii="Times New Roman" w:hAnsi="Times New Roman"/>
          <w:sz w:val="30"/>
        </w:rPr>
        <w:tab/>
      </w:r>
      <w:r>
        <w:rPr>
          <w:rFonts w:ascii="Times New Roman" w:hAnsi="Times New Roman"/>
          <w:sz w:val="30"/>
        </w:rPr>
        <w:tab/>
        <w:t xml:space="preserve">     + Thiết bị phải được vệ sinh sạch sẽ.</w:t>
      </w:r>
    </w:p>
    <w:p w:rsidR="009A2A71" w:rsidRDefault="009A2A71" w:rsidP="009A2A71">
      <w:pPr>
        <w:pStyle w:val="ListParagraph"/>
        <w:numPr>
          <w:ilvl w:val="1"/>
          <w:numId w:val="1"/>
        </w:numPr>
        <w:ind w:hanging="720"/>
        <w:jc w:val="both"/>
        <w:rPr>
          <w:rFonts w:ascii="Times New Roman" w:hAnsi="Times New Roman"/>
          <w:b/>
          <w:i/>
          <w:sz w:val="30"/>
        </w:rPr>
      </w:pPr>
      <w:r>
        <w:rPr>
          <w:rFonts w:ascii="Times New Roman" w:hAnsi="Times New Roman"/>
          <w:b/>
          <w:i/>
          <w:sz w:val="30"/>
        </w:rPr>
        <w:t>Trong quá trình k</w:t>
      </w:r>
      <w:r w:rsidRPr="003768A7">
        <w:rPr>
          <w:rFonts w:ascii="Times New Roman" w:hAnsi="Times New Roman"/>
          <w:b/>
          <w:i/>
          <w:sz w:val="30"/>
        </w:rPr>
        <w:t xml:space="preserve">hi bảo hành </w:t>
      </w:r>
    </w:p>
    <w:p w:rsidR="009A2A71" w:rsidRPr="00162547" w:rsidRDefault="009A2A71" w:rsidP="009A2A71">
      <w:pPr>
        <w:pStyle w:val="ListParagraph"/>
        <w:jc w:val="both"/>
        <w:rPr>
          <w:rFonts w:ascii="Times New Roman" w:hAnsi="Times New Roman"/>
          <w:i/>
          <w:sz w:val="30"/>
        </w:rPr>
      </w:pPr>
      <w:r>
        <w:rPr>
          <w:rFonts w:ascii="Times New Roman" w:hAnsi="Times New Roman"/>
          <w:i/>
          <w:sz w:val="30"/>
        </w:rPr>
        <w:t xml:space="preserve"> </w:t>
      </w:r>
      <w:r>
        <w:rPr>
          <w:rFonts w:ascii="Times New Roman" w:hAnsi="Times New Roman"/>
          <w:i/>
          <w:sz w:val="30"/>
        </w:rPr>
        <w:tab/>
      </w: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Đảm bảo thực hiện đúng quy trình bảo hành</w:t>
      </w:r>
      <w:r w:rsidR="009609F3">
        <w:rPr>
          <w:rFonts w:ascii="Times New Roman" w:hAnsi="Times New Roman"/>
          <w:sz w:val="30"/>
        </w:rPr>
        <w:t xml:space="preserve"> </w:t>
      </w:r>
      <w:r>
        <w:rPr>
          <w:rFonts w:ascii="Times New Roman" w:hAnsi="Times New Roman"/>
          <w:sz w:val="30"/>
        </w:rPr>
        <w:t>(Mục 2: lưu đồ biểu diễn luồng xử lý bảo hành).</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Điền đầy đủ thông tin vào các File: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w:t>
      </w:r>
      <w:r>
        <w:rPr>
          <w:rFonts w:ascii="Times New Roman" w:hAnsi="Times New Roman"/>
          <w:sz w:val="30"/>
          <w:u w:val="single"/>
        </w:rPr>
        <w:t>F</w:t>
      </w:r>
      <w:r w:rsidRPr="003768A7">
        <w:rPr>
          <w:rFonts w:ascii="Times New Roman" w:hAnsi="Times New Roman"/>
          <w:sz w:val="30"/>
          <w:u w:val="single"/>
        </w:rPr>
        <w:t>ile xử lý bảo hành</w:t>
      </w:r>
      <w:r>
        <w:rPr>
          <w:rFonts w:ascii="Times New Roman" w:hAnsi="Times New Roman"/>
          <w:sz w:val="30"/>
        </w:rPr>
        <w:t>: điền đầy đủ thông tin về quá trình xử lý thiết bị(id, ip, port). Ghi rõ lỗi và cách xử lý lỗi vào file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xml:space="preserve">+ </w:t>
      </w:r>
      <w:r w:rsidRPr="0019276F">
        <w:rPr>
          <w:rFonts w:ascii="Times New Roman" w:hAnsi="Times New Roman"/>
          <w:sz w:val="30"/>
          <w:u w:val="single"/>
        </w:rPr>
        <w:t>File thay thế linh kiện(nếu thiết bị thay thế linh kiện)</w:t>
      </w:r>
      <w:r>
        <w:rPr>
          <w:rFonts w:ascii="Times New Roman" w:hAnsi="Times New Roman"/>
          <w:sz w:val="30"/>
        </w:rPr>
        <w:t>: ghi đúng rõ số lượng linh kiện vào File thay thế linh kiện.</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Trường hợp thiết bị nâng cấp phần mềm: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Ghi rõ phần mềm cũ vào file xử lý bảo hành.</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Tiến hành nâng cấp phần mềm(phải nâng cấp phần mềm mới nhất, nâng cấp phần mềm khác nếu có yêu cầu của khách hàng hay của trưởng phòng kỹ thuật yêu cầu).</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Trường hợp thay thế linh kiện: </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hi thay thế linh kiện cần thay thế đúng linh kiện, đúng vị trí.</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Khi thay thế xong cần phải vệ sinh sạch sẽ vị trí thay linh kiện mới đảm bảo không còn dính bụi bẩn hay mỡ hàn.</w:t>
      </w:r>
    </w:p>
    <w:p w:rsidR="009A2A71" w:rsidRDefault="009A2A71" w:rsidP="009A2A71">
      <w:pPr>
        <w:pStyle w:val="ListParagraph"/>
        <w:ind w:left="1080"/>
        <w:jc w:val="both"/>
        <w:rPr>
          <w:rFonts w:ascii="Times New Roman" w:hAnsi="Times New Roman"/>
          <w:sz w:val="30"/>
        </w:rPr>
      </w:pPr>
      <w:r>
        <w:rPr>
          <w:rFonts w:ascii="Times New Roman" w:hAnsi="Times New Roman"/>
          <w:sz w:val="30"/>
        </w:rPr>
        <w:t>+ Điền đầy đủ số lượng linh kiện, loại linh kiện vào file xử lý bảo hành và file linh kiện thay thế, Linh kiện cũ thì để vào khu vực linh kiện cũ.</w:t>
      </w:r>
    </w:p>
    <w:p w:rsidR="009A2A71" w:rsidRPr="000A4309" w:rsidRDefault="009A2A71" w:rsidP="009A2A71">
      <w:pPr>
        <w:pStyle w:val="ListParagraph"/>
        <w:ind w:left="1080"/>
        <w:jc w:val="both"/>
        <w:rPr>
          <w:rFonts w:ascii="Times New Roman" w:hAnsi="Times New Roman"/>
          <w:sz w:val="30"/>
        </w:rPr>
      </w:pPr>
      <w:r w:rsidRPr="000A4309">
        <w:rPr>
          <w:rFonts w:ascii="Times New Roman" w:hAnsi="Times New Roman"/>
          <w:b/>
          <w:i/>
          <w:sz w:val="30"/>
          <w:u w:val="single"/>
        </w:rPr>
        <w:t xml:space="preserve">Yêu cầu: </w:t>
      </w:r>
      <w:r>
        <w:rPr>
          <w:rFonts w:ascii="Times New Roman" w:hAnsi="Times New Roman"/>
          <w:sz w:val="30"/>
        </w:rPr>
        <w:t>Thực hiện đúng quy trình, đảm bảo ghi rõ, đầy đủ thông tin, PCB sạch sẽ sau khi bảo hành không còn bụi bẩn hay mỡ hàn.</w:t>
      </w:r>
    </w:p>
    <w:p w:rsidR="009A2A71" w:rsidRDefault="009A2A71" w:rsidP="009A2A71">
      <w:pPr>
        <w:pStyle w:val="ListParagraph"/>
        <w:numPr>
          <w:ilvl w:val="1"/>
          <w:numId w:val="1"/>
        </w:numPr>
        <w:ind w:hanging="720"/>
        <w:jc w:val="both"/>
        <w:rPr>
          <w:rFonts w:ascii="Times New Roman" w:hAnsi="Times New Roman"/>
          <w:b/>
          <w:i/>
          <w:sz w:val="30"/>
        </w:rPr>
      </w:pPr>
      <w:r w:rsidRPr="003768A7">
        <w:rPr>
          <w:rFonts w:ascii="Times New Roman" w:hAnsi="Times New Roman"/>
          <w:b/>
          <w:i/>
          <w:sz w:val="30"/>
        </w:rPr>
        <w:t>Khi trả bảo hành</w:t>
      </w:r>
    </w:p>
    <w:p w:rsidR="009A2A71" w:rsidRPr="00267454" w:rsidRDefault="009A2A71" w:rsidP="009A2A71">
      <w:pPr>
        <w:pStyle w:val="ListParagraph"/>
        <w:ind w:firstLine="720"/>
        <w:jc w:val="both"/>
        <w:rPr>
          <w:rFonts w:ascii="Times New Roman" w:hAnsi="Times New Roman"/>
          <w:i/>
          <w:sz w:val="30"/>
        </w:rPr>
      </w:pPr>
      <w:r w:rsidRPr="006A11A0">
        <w:rPr>
          <w:rFonts w:ascii="Times New Roman" w:hAnsi="Times New Roman"/>
          <w:i/>
          <w:sz w:val="30"/>
        </w:rPr>
        <w:t xml:space="preserve">Các công việc cần thực hiện: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 xml:space="preserve">Kiểm tra số lượng đầy đủ và khớp với lúc nhận thiết bị từ bộ phận tiếp nhận bảo hành. </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Kiểm tra đã ghi đầy đủ thông tin vào file xử lý bảo hành và file linh kiện thay thế.</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t>Thiết bị cần đảm bảo sạch sẽ, decal, tem, ốc</w:t>
      </w:r>
      <w:r w:rsidR="006C2091">
        <w:rPr>
          <w:rFonts w:ascii="Times New Roman" w:hAnsi="Times New Roman"/>
          <w:sz w:val="30"/>
        </w:rPr>
        <w:t>, thẻ nhớ</w:t>
      </w:r>
      <w:r>
        <w:rPr>
          <w:rFonts w:ascii="Times New Roman" w:hAnsi="Times New Roman"/>
          <w:sz w:val="30"/>
        </w:rPr>
        <w:t>.. đầy đủ.</w:t>
      </w:r>
    </w:p>
    <w:p w:rsidR="009A2A71" w:rsidRDefault="004714DC" w:rsidP="009A2A71">
      <w:pPr>
        <w:pStyle w:val="ListParagraph"/>
        <w:numPr>
          <w:ilvl w:val="0"/>
          <w:numId w:val="3"/>
        </w:numPr>
        <w:jc w:val="both"/>
        <w:rPr>
          <w:rFonts w:ascii="Times New Roman" w:hAnsi="Times New Roman"/>
          <w:sz w:val="30"/>
        </w:rPr>
      </w:pPr>
      <w:r>
        <w:rPr>
          <w:rFonts w:ascii="Times New Roman" w:hAnsi="Times New Roman"/>
          <w:sz w:val="30"/>
        </w:rPr>
        <w:t>Kiểm tra IMEI thiết bị</w:t>
      </w:r>
      <w:r w:rsidR="009A2A71">
        <w:rPr>
          <w:rFonts w:ascii="Times New Roman" w:hAnsi="Times New Roman"/>
          <w:sz w:val="30"/>
        </w:rPr>
        <w:t xml:space="preserve"> và </w:t>
      </w:r>
      <w:r>
        <w:rPr>
          <w:rFonts w:ascii="Times New Roman" w:hAnsi="Times New Roman"/>
          <w:sz w:val="30"/>
        </w:rPr>
        <w:t xml:space="preserve">vỏ </w:t>
      </w:r>
      <w:r w:rsidR="009A2A71">
        <w:rPr>
          <w:rFonts w:ascii="Times New Roman" w:hAnsi="Times New Roman"/>
          <w:sz w:val="30"/>
        </w:rPr>
        <w:t>hộp đự</w:t>
      </w:r>
      <w:r>
        <w:rPr>
          <w:rFonts w:ascii="Times New Roman" w:hAnsi="Times New Roman"/>
          <w:sz w:val="30"/>
        </w:rPr>
        <w:t>ng đã khớp hay chưa</w:t>
      </w:r>
      <w:r w:rsidR="00E83ED3">
        <w:rPr>
          <w:rFonts w:ascii="Times New Roman" w:hAnsi="Times New Roman"/>
          <w:sz w:val="30"/>
        </w:rPr>
        <w:t>.</w:t>
      </w:r>
    </w:p>
    <w:p w:rsidR="009A2A71" w:rsidRDefault="009A2A71" w:rsidP="009A2A71">
      <w:pPr>
        <w:pStyle w:val="ListParagraph"/>
        <w:numPr>
          <w:ilvl w:val="0"/>
          <w:numId w:val="3"/>
        </w:numPr>
        <w:jc w:val="both"/>
        <w:rPr>
          <w:rFonts w:ascii="Times New Roman" w:hAnsi="Times New Roman"/>
          <w:sz w:val="30"/>
        </w:rPr>
      </w:pPr>
      <w:r>
        <w:rPr>
          <w:rFonts w:ascii="Times New Roman" w:hAnsi="Times New Roman"/>
          <w:sz w:val="30"/>
        </w:rPr>
        <w:lastRenderedPageBreak/>
        <w:t xml:space="preserve">Thực hiện trả bảo hành. </w:t>
      </w:r>
    </w:p>
    <w:p w:rsidR="006C5C95" w:rsidRDefault="006C5C95" w:rsidP="009A2A71">
      <w:pPr>
        <w:pStyle w:val="ListParagraph"/>
        <w:numPr>
          <w:ilvl w:val="0"/>
          <w:numId w:val="3"/>
        </w:numPr>
        <w:jc w:val="both"/>
        <w:rPr>
          <w:rFonts w:ascii="Times New Roman" w:hAnsi="Times New Roman"/>
          <w:sz w:val="30"/>
        </w:rPr>
      </w:pPr>
      <w:r>
        <w:rPr>
          <w:rFonts w:ascii="Times New Roman" w:hAnsi="Times New Roman"/>
          <w:sz w:val="30"/>
        </w:rPr>
        <w:t>File trả bảo hành cần ghi đầy đủ thông tin trong mẫu file, nếu mà thiết bị nào có thay đổi IMEI thì ghi cả IMEI cũ và IMEI mớ</w:t>
      </w:r>
      <w:r w:rsidR="00D6602F">
        <w:rPr>
          <w:rFonts w:ascii="Times New Roman" w:hAnsi="Times New Roman"/>
          <w:sz w:val="30"/>
        </w:rPr>
        <w:t>i vào trong file trả bảo hành.</w:t>
      </w:r>
    </w:p>
    <w:p w:rsidR="00CF2880" w:rsidRDefault="009A2A71" w:rsidP="00CF2880">
      <w:pPr>
        <w:pStyle w:val="ListParagraph"/>
        <w:ind w:left="1080"/>
        <w:jc w:val="both"/>
        <w:rPr>
          <w:rFonts w:ascii="Times New Roman" w:hAnsi="Times New Roman"/>
          <w:sz w:val="30"/>
        </w:rPr>
      </w:pPr>
      <w:r w:rsidRPr="00D124BC">
        <w:rPr>
          <w:rFonts w:ascii="Times New Roman" w:hAnsi="Times New Roman"/>
          <w:b/>
          <w:i/>
          <w:sz w:val="30"/>
          <w:u w:val="single"/>
        </w:rPr>
        <w:t>Yêu cầu:</w:t>
      </w:r>
      <w:r w:rsidRPr="00D124BC">
        <w:rPr>
          <w:rFonts w:ascii="Times New Roman" w:hAnsi="Times New Roman"/>
          <w:b/>
          <w:i/>
          <w:sz w:val="30"/>
        </w:rPr>
        <w:t xml:space="preserve">  </w:t>
      </w:r>
      <w:r w:rsidRPr="00D124BC">
        <w:rPr>
          <w:rFonts w:ascii="Times New Roman" w:hAnsi="Times New Roman"/>
          <w:sz w:val="30"/>
        </w:rPr>
        <w:t>Số</w:t>
      </w:r>
      <w:r>
        <w:rPr>
          <w:rFonts w:ascii="Times New Roman" w:hAnsi="Times New Roman"/>
          <w:sz w:val="30"/>
        </w:rPr>
        <w:t xml:space="preserve"> lượng khớp với bộ phận tiếp nhận bảo hành, thiết bị sạch sẽ, </w:t>
      </w:r>
      <w:r w:rsidR="006919CE">
        <w:rPr>
          <w:rFonts w:ascii="Times New Roman" w:hAnsi="Times New Roman"/>
          <w:sz w:val="30"/>
        </w:rPr>
        <w:t xml:space="preserve">IMEI trùng khớp, </w:t>
      </w:r>
      <w:r>
        <w:rPr>
          <w:rFonts w:ascii="Times New Roman" w:hAnsi="Times New Roman"/>
          <w:sz w:val="30"/>
        </w:rPr>
        <w:t>các phụ kiện đi kèm đầy đủ.</w:t>
      </w:r>
    </w:p>
    <w:p w:rsidR="00111E19" w:rsidRPr="00164637" w:rsidRDefault="00155F6B" w:rsidP="005E3725">
      <w:pPr>
        <w:pStyle w:val="ListParagraph"/>
        <w:numPr>
          <w:ilvl w:val="0"/>
          <w:numId w:val="1"/>
        </w:numPr>
        <w:jc w:val="both"/>
        <w:rPr>
          <w:rFonts w:ascii="Times New Roman" w:hAnsi="Times New Roman"/>
          <w:b/>
          <w:sz w:val="28"/>
        </w:rPr>
      </w:pPr>
      <w:r>
        <w:rPr>
          <w:rFonts w:ascii="Times New Roman" w:hAnsi="Times New Roman"/>
          <w:b/>
          <w:sz w:val="30"/>
        </w:rPr>
        <w:t>Phụ lục</w:t>
      </w:r>
      <w:r w:rsidR="005E3725">
        <w:rPr>
          <w:rFonts w:ascii="Times New Roman" w:hAnsi="Times New Roman"/>
          <w:b/>
          <w:sz w:val="30"/>
        </w:rPr>
        <w:t xml:space="preserve">: </w:t>
      </w:r>
      <w:r w:rsidR="00CF2880" w:rsidRPr="00164637">
        <w:rPr>
          <w:rFonts w:ascii="Times New Roman" w:hAnsi="Times New Roman"/>
          <w:b/>
          <w:sz w:val="28"/>
        </w:rPr>
        <w:t xml:space="preserve">Một số </w:t>
      </w:r>
      <w:r w:rsidR="00111E19" w:rsidRPr="00164637">
        <w:rPr>
          <w:rFonts w:ascii="Times New Roman" w:hAnsi="Times New Roman"/>
          <w:b/>
          <w:sz w:val="28"/>
        </w:rPr>
        <w:t xml:space="preserve">điểm chú ý </w:t>
      </w:r>
      <w:r w:rsidR="00733052" w:rsidRPr="00164637">
        <w:rPr>
          <w:rFonts w:ascii="Times New Roman" w:hAnsi="Times New Roman"/>
          <w:b/>
          <w:sz w:val="28"/>
        </w:rPr>
        <w:t xml:space="preserve">riêng trong </w:t>
      </w:r>
      <w:r w:rsidR="00417D68" w:rsidRPr="00164637">
        <w:rPr>
          <w:rFonts w:ascii="Times New Roman" w:hAnsi="Times New Roman"/>
          <w:b/>
          <w:sz w:val="28"/>
        </w:rPr>
        <w:t xml:space="preserve">quá trình </w:t>
      </w:r>
      <w:r w:rsidR="00733052" w:rsidRPr="00164637">
        <w:rPr>
          <w:rFonts w:ascii="Times New Roman" w:hAnsi="Times New Roman"/>
          <w:b/>
          <w:sz w:val="28"/>
        </w:rPr>
        <w:t>bảo hành</w:t>
      </w:r>
      <w:r w:rsidR="00111E19" w:rsidRPr="00164637">
        <w:rPr>
          <w:rFonts w:ascii="Times New Roman" w:hAnsi="Times New Roman"/>
          <w:b/>
          <w:sz w:val="28"/>
        </w:rPr>
        <w:t xml:space="preserve"> </w:t>
      </w:r>
      <w:r w:rsidR="00334699" w:rsidRPr="00164637">
        <w:rPr>
          <w:rFonts w:ascii="Times New Roman" w:hAnsi="Times New Roman"/>
          <w:b/>
          <w:sz w:val="28"/>
        </w:rPr>
        <w:t xml:space="preserve">của </w:t>
      </w:r>
      <w:r w:rsidR="00111E19" w:rsidRPr="00164637">
        <w:rPr>
          <w:rFonts w:ascii="Times New Roman" w:hAnsi="Times New Roman"/>
          <w:b/>
          <w:sz w:val="28"/>
        </w:rPr>
        <w:t>từng mã thiết bị</w:t>
      </w:r>
    </w:p>
    <w:p w:rsidR="0079199C" w:rsidRPr="00FE78CB" w:rsidRDefault="0079199C" w:rsidP="0079199C">
      <w:pPr>
        <w:ind w:left="360" w:firstLine="360"/>
        <w:jc w:val="both"/>
        <w:rPr>
          <w:rFonts w:ascii="Times New Roman" w:hAnsi="Times New Roman"/>
          <w:i/>
          <w:sz w:val="28"/>
        </w:rPr>
      </w:pPr>
      <w:r w:rsidRPr="00FE78CB">
        <w:rPr>
          <w:rFonts w:ascii="Times New Roman" w:hAnsi="Times New Roman"/>
          <w:i/>
          <w:sz w:val="28"/>
        </w:rPr>
        <w:t xml:space="preserve">Ngoài </w:t>
      </w:r>
      <w:r w:rsidR="00231736" w:rsidRPr="00FE78CB">
        <w:rPr>
          <w:rFonts w:ascii="Times New Roman" w:hAnsi="Times New Roman"/>
          <w:i/>
          <w:sz w:val="28"/>
        </w:rPr>
        <w:t xml:space="preserve">việc </w:t>
      </w:r>
      <w:r w:rsidRPr="00FE78CB">
        <w:rPr>
          <w:rFonts w:ascii="Times New Roman" w:hAnsi="Times New Roman"/>
          <w:i/>
          <w:sz w:val="28"/>
        </w:rPr>
        <w:t>đảm bảo hoạt động đầy đủ các tính năng</w:t>
      </w:r>
      <w:r w:rsidR="00417D68" w:rsidRPr="00FE78CB">
        <w:rPr>
          <w:rFonts w:ascii="Times New Roman" w:hAnsi="Times New Roman"/>
          <w:i/>
          <w:sz w:val="28"/>
        </w:rPr>
        <w:t>, mẫu mã</w:t>
      </w:r>
      <w:r w:rsidRPr="00FE78CB">
        <w:rPr>
          <w:rFonts w:ascii="Times New Roman" w:hAnsi="Times New Roman"/>
          <w:i/>
          <w:sz w:val="28"/>
        </w:rPr>
        <w:t xml:space="preserve"> của thiết bị</w:t>
      </w:r>
      <w:r w:rsidR="00EA33A5" w:rsidRPr="00FE78CB">
        <w:rPr>
          <w:rFonts w:ascii="Times New Roman" w:hAnsi="Times New Roman"/>
          <w:i/>
          <w:sz w:val="28"/>
        </w:rPr>
        <w:t xml:space="preserve"> </w:t>
      </w:r>
      <w:r w:rsidRPr="00FE78CB">
        <w:rPr>
          <w:rFonts w:ascii="Times New Roman" w:hAnsi="Times New Roman"/>
          <w:i/>
          <w:sz w:val="28"/>
        </w:rPr>
        <w:t xml:space="preserve">cần chú ý </w:t>
      </w:r>
      <w:r w:rsidR="00FE78CB">
        <w:rPr>
          <w:rFonts w:ascii="Times New Roman" w:hAnsi="Times New Roman"/>
          <w:i/>
          <w:sz w:val="28"/>
        </w:rPr>
        <w:t>thêm</w:t>
      </w:r>
      <w:r w:rsidRPr="00FE78CB">
        <w:rPr>
          <w:rFonts w:ascii="Times New Roman" w:hAnsi="Times New Roman"/>
          <w:i/>
          <w:sz w:val="28"/>
        </w:rPr>
        <w:t>:</w:t>
      </w:r>
    </w:p>
    <w:p w:rsidR="0079199C" w:rsidRDefault="00CF2880" w:rsidP="00491545">
      <w:pPr>
        <w:pStyle w:val="ListParagraph"/>
        <w:numPr>
          <w:ilvl w:val="1"/>
          <w:numId w:val="1"/>
        </w:numPr>
        <w:ind w:hanging="630"/>
        <w:jc w:val="both"/>
        <w:rPr>
          <w:rFonts w:ascii="Times New Roman" w:hAnsi="Times New Roman"/>
          <w:b/>
          <w:sz w:val="30"/>
        </w:rPr>
      </w:pPr>
      <w:r>
        <w:rPr>
          <w:rFonts w:ascii="Times New Roman" w:hAnsi="Times New Roman"/>
          <w:b/>
          <w:sz w:val="30"/>
        </w:rPr>
        <w:t>Thiế</w:t>
      </w:r>
      <w:r w:rsidR="00467EEA">
        <w:rPr>
          <w:rFonts w:ascii="Times New Roman" w:hAnsi="Times New Roman"/>
          <w:b/>
          <w:sz w:val="30"/>
        </w:rPr>
        <w:t>t bị</w:t>
      </w:r>
      <w:r>
        <w:rPr>
          <w:rFonts w:ascii="Times New Roman" w:hAnsi="Times New Roman"/>
          <w:b/>
          <w:sz w:val="30"/>
        </w:rPr>
        <w:t xml:space="preserve"> TG102</w:t>
      </w:r>
    </w:p>
    <w:p w:rsidR="00111E19" w:rsidRPr="00111E19" w:rsidRDefault="00111E19" w:rsidP="00111E19">
      <w:pPr>
        <w:pStyle w:val="ListParagraph"/>
        <w:numPr>
          <w:ilvl w:val="0"/>
          <w:numId w:val="3"/>
        </w:numPr>
        <w:jc w:val="both"/>
        <w:rPr>
          <w:rFonts w:ascii="Times New Roman" w:hAnsi="Times New Roman"/>
          <w:b/>
          <w:sz w:val="30"/>
        </w:rPr>
      </w:pPr>
      <w:r>
        <w:rPr>
          <w:rFonts w:ascii="Times New Roman" w:hAnsi="Times New Roman"/>
          <w:sz w:val="30"/>
        </w:rPr>
        <w:t>Kiểm tra anten GSM, GPS (Pigtal) đã được vặn chặt, điểm tiếp xúc với anten gắn ngoài phải không bị rỉ sét hay lỗ quá rộng.</w:t>
      </w:r>
    </w:p>
    <w:p w:rsidR="00AA738B" w:rsidRDefault="00AA738B" w:rsidP="00111E19">
      <w:pPr>
        <w:pStyle w:val="ListParagraph"/>
        <w:numPr>
          <w:ilvl w:val="0"/>
          <w:numId w:val="3"/>
        </w:numPr>
        <w:jc w:val="both"/>
        <w:rPr>
          <w:rFonts w:ascii="Times New Roman" w:hAnsi="Times New Roman"/>
          <w:sz w:val="30"/>
        </w:rPr>
      </w:pPr>
      <w:r w:rsidRPr="00AA738B">
        <w:rPr>
          <w:rFonts w:ascii="Times New Roman" w:hAnsi="Times New Roman"/>
          <w:sz w:val="30"/>
        </w:rPr>
        <w:t xml:space="preserve">Kiểm tra khay sim và khay thẻ nhớ tránh tình trạng </w:t>
      </w:r>
      <w:r>
        <w:rPr>
          <w:rFonts w:ascii="Times New Roman" w:hAnsi="Times New Roman"/>
          <w:sz w:val="30"/>
        </w:rPr>
        <w:t xml:space="preserve">tuột hoặc </w:t>
      </w:r>
      <w:r w:rsidRPr="00AA738B">
        <w:rPr>
          <w:rFonts w:ascii="Times New Roman" w:hAnsi="Times New Roman"/>
          <w:sz w:val="30"/>
        </w:rPr>
        <w:t>kẹt sim</w:t>
      </w:r>
      <w:r>
        <w:rPr>
          <w:rFonts w:ascii="Times New Roman" w:hAnsi="Times New Roman"/>
          <w:sz w:val="30"/>
        </w:rPr>
        <w:t xml:space="preserve"> và</w:t>
      </w:r>
      <w:r w:rsidRPr="00AA738B">
        <w:rPr>
          <w:rFonts w:ascii="Times New Roman" w:hAnsi="Times New Roman"/>
          <w:sz w:val="30"/>
        </w:rPr>
        <w:t xml:space="preserve"> thẻ</w:t>
      </w:r>
      <w:r>
        <w:rPr>
          <w:rFonts w:ascii="Times New Roman" w:hAnsi="Times New Roman"/>
          <w:sz w:val="30"/>
        </w:rPr>
        <w:t>.</w:t>
      </w:r>
    </w:p>
    <w:p w:rsidR="00AA738B" w:rsidRPr="00AA738B" w:rsidRDefault="00AA738B" w:rsidP="00AA738B">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111E19" w:rsidRPr="00111E19" w:rsidRDefault="00111E19" w:rsidP="00491545">
      <w:pPr>
        <w:pStyle w:val="ListParagraph"/>
        <w:numPr>
          <w:ilvl w:val="1"/>
          <w:numId w:val="1"/>
        </w:numPr>
        <w:ind w:hanging="630"/>
        <w:jc w:val="both"/>
        <w:rPr>
          <w:rFonts w:ascii="Times New Roman" w:hAnsi="Times New Roman"/>
          <w:b/>
          <w:sz w:val="30"/>
        </w:rPr>
      </w:pPr>
      <w:r w:rsidRPr="00111E19">
        <w:rPr>
          <w:rFonts w:ascii="Times New Roman" w:hAnsi="Times New Roman"/>
          <w:b/>
          <w:sz w:val="30"/>
        </w:rPr>
        <w:t>Thiết bị TG102SE</w:t>
      </w:r>
      <w:r w:rsidR="00FB484C">
        <w:rPr>
          <w:rFonts w:ascii="Times New Roman" w:hAnsi="Times New Roman"/>
          <w:b/>
          <w:sz w:val="30"/>
        </w:rPr>
        <w:t xml:space="preserve"> và TG007</w:t>
      </w:r>
      <w:r w:rsidR="00312CF1">
        <w:rPr>
          <w:rFonts w:ascii="Times New Roman" w:hAnsi="Times New Roman"/>
          <w:b/>
          <w:sz w:val="30"/>
        </w:rPr>
        <w:t>S</w:t>
      </w:r>
      <w:r w:rsidR="00E63E07">
        <w:rPr>
          <w:rFonts w:ascii="Times New Roman" w:hAnsi="Times New Roman"/>
          <w:b/>
          <w:sz w:val="30"/>
        </w:rPr>
        <w:t xml:space="preserve"> và NQ899</w:t>
      </w:r>
    </w:p>
    <w:p w:rsidR="00111E19" w:rsidRPr="00733052" w:rsidRDefault="00111E19" w:rsidP="00111E19">
      <w:pPr>
        <w:pStyle w:val="ListParagraph"/>
        <w:numPr>
          <w:ilvl w:val="0"/>
          <w:numId w:val="3"/>
        </w:numPr>
        <w:jc w:val="both"/>
        <w:rPr>
          <w:rFonts w:ascii="Times New Roman" w:hAnsi="Times New Roman"/>
          <w:sz w:val="30"/>
        </w:rPr>
      </w:pPr>
      <w:r w:rsidRPr="00733052">
        <w:rPr>
          <w:rFonts w:ascii="Times New Roman" w:hAnsi="Times New Roman"/>
          <w:sz w:val="30"/>
        </w:rPr>
        <w:t xml:space="preserve">Chú ý tiếng kêu “ vè vè ” có thể </w:t>
      </w:r>
      <w:r w:rsidR="00733052" w:rsidRPr="00733052">
        <w:rPr>
          <w:rFonts w:ascii="Times New Roman" w:hAnsi="Times New Roman"/>
          <w:sz w:val="30"/>
        </w:rPr>
        <w:t>phát ra từ</w:t>
      </w:r>
      <w:r w:rsidRPr="00733052">
        <w:rPr>
          <w:rFonts w:ascii="Times New Roman" w:hAnsi="Times New Roman"/>
          <w:sz w:val="30"/>
        </w:rPr>
        <w:t xml:space="preserve"> do cuộn cảm</w:t>
      </w:r>
      <w:r w:rsidR="0079199C">
        <w:rPr>
          <w:rFonts w:ascii="Times New Roman" w:hAnsi="Times New Roman"/>
          <w:sz w:val="30"/>
        </w:rPr>
        <w:t>.</w:t>
      </w:r>
    </w:p>
    <w:p w:rsidR="0079199C" w:rsidRPr="00AA738B" w:rsidRDefault="0079199C" w:rsidP="0079199C">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79199C" w:rsidRPr="0079199C" w:rsidRDefault="0079199C" w:rsidP="0079199C">
      <w:pPr>
        <w:pStyle w:val="ListParagraph"/>
        <w:numPr>
          <w:ilvl w:val="0"/>
          <w:numId w:val="3"/>
        </w:numPr>
        <w:jc w:val="both"/>
        <w:rPr>
          <w:rFonts w:ascii="Times New Roman" w:hAnsi="Times New Roman"/>
          <w:b/>
          <w:sz w:val="30"/>
        </w:rPr>
      </w:pPr>
      <w:r>
        <w:rPr>
          <w:rFonts w:ascii="Times New Roman" w:hAnsi="Times New Roman"/>
          <w:sz w:val="30"/>
        </w:rPr>
        <w:t>Điểm tiếp xúc của chân anten với anten gắn ngoài phải không bị rỉ sét hay lỗ quá rộng.</w:t>
      </w:r>
    </w:p>
    <w:p w:rsidR="00CF2880" w:rsidRPr="00155F6B" w:rsidRDefault="0079199C" w:rsidP="0079199C">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155F6B" w:rsidRDefault="00155F6B" w:rsidP="00491545">
      <w:pPr>
        <w:pStyle w:val="ListParagraph"/>
        <w:numPr>
          <w:ilvl w:val="1"/>
          <w:numId w:val="1"/>
        </w:numPr>
        <w:ind w:hanging="630"/>
        <w:jc w:val="both"/>
        <w:rPr>
          <w:rFonts w:ascii="Times New Roman" w:hAnsi="Times New Roman"/>
          <w:b/>
          <w:sz w:val="30"/>
        </w:rPr>
      </w:pPr>
      <w:r w:rsidRPr="00155F6B">
        <w:rPr>
          <w:rFonts w:ascii="Times New Roman" w:hAnsi="Times New Roman"/>
          <w:b/>
          <w:sz w:val="30"/>
        </w:rPr>
        <w:t>Thiết bị TG102V</w:t>
      </w:r>
    </w:p>
    <w:p w:rsidR="00155F6B" w:rsidRPr="00155F6B" w:rsidRDefault="00155F6B" w:rsidP="00155F6B">
      <w:pPr>
        <w:pStyle w:val="ListParagraph"/>
        <w:numPr>
          <w:ilvl w:val="0"/>
          <w:numId w:val="3"/>
        </w:numPr>
        <w:jc w:val="both"/>
        <w:rPr>
          <w:rFonts w:ascii="Times New Roman" w:hAnsi="Times New Roman"/>
          <w:sz w:val="30"/>
        </w:rPr>
      </w:pPr>
      <w:r w:rsidRPr="00155F6B">
        <w:rPr>
          <w:rFonts w:ascii="Times New Roman" w:hAnsi="Times New Roman"/>
          <w:sz w:val="30"/>
        </w:rPr>
        <w:t>Khi bắt ốc vỏ hộp chú ý: tránh để kẹp dây anten, cổng com ngay ngắn và nắp không kênh.</w:t>
      </w:r>
    </w:p>
    <w:p w:rsidR="00155F6B" w:rsidRPr="00155F6B" w:rsidRDefault="00155F6B" w:rsidP="00155F6B">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155F6B" w:rsidRDefault="00155F6B" w:rsidP="00155F6B">
      <w:pPr>
        <w:pStyle w:val="ListParagraph"/>
        <w:numPr>
          <w:ilvl w:val="0"/>
          <w:numId w:val="3"/>
        </w:numPr>
        <w:jc w:val="both"/>
        <w:rPr>
          <w:rFonts w:ascii="Times New Roman" w:hAnsi="Times New Roman"/>
          <w:sz w:val="30"/>
        </w:rPr>
      </w:pPr>
      <w:r w:rsidRPr="00155F6B">
        <w:rPr>
          <w:rFonts w:ascii="Times New Roman" w:hAnsi="Times New Roman"/>
          <w:sz w:val="30"/>
        </w:rPr>
        <w:t>Connector hàn chắc chắ</w:t>
      </w:r>
      <w:r w:rsidR="00417D68">
        <w:rPr>
          <w:rFonts w:ascii="Times New Roman" w:hAnsi="Times New Roman"/>
          <w:sz w:val="30"/>
        </w:rPr>
        <w:t>n không cong vênh.</w:t>
      </w:r>
    </w:p>
    <w:p w:rsidR="00417D68" w:rsidRDefault="00417D68" w:rsidP="00155F6B">
      <w:pPr>
        <w:pStyle w:val="ListParagraph"/>
        <w:numPr>
          <w:ilvl w:val="0"/>
          <w:numId w:val="3"/>
        </w:numPr>
        <w:jc w:val="both"/>
        <w:rPr>
          <w:rFonts w:ascii="Times New Roman" w:hAnsi="Times New Roman"/>
          <w:sz w:val="30"/>
        </w:rPr>
      </w:pPr>
      <w:r w:rsidRPr="00417D68">
        <w:rPr>
          <w:rFonts w:ascii="Times New Roman" w:hAnsi="Times New Roman"/>
          <w:b/>
          <w:sz w:val="30"/>
        </w:rPr>
        <w:t>Đặc biệt</w:t>
      </w:r>
      <w:r>
        <w:rPr>
          <w:rFonts w:ascii="Times New Roman" w:hAnsi="Times New Roman"/>
          <w:sz w:val="30"/>
        </w:rPr>
        <w:t>: Phải kiểm tra GSM kỹ càng trên terminal và giá test.</w:t>
      </w:r>
    </w:p>
    <w:p w:rsidR="00155F6B" w:rsidRDefault="00417D68" w:rsidP="00491545">
      <w:pPr>
        <w:pStyle w:val="ListParagraph"/>
        <w:numPr>
          <w:ilvl w:val="1"/>
          <w:numId w:val="1"/>
        </w:numPr>
        <w:ind w:hanging="630"/>
        <w:jc w:val="both"/>
        <w:rPr>
          <w:rFonts w:ascii="Times New Roman" w:hAnsi="Times New Roman"/>
          <w:b/>
          <w:sz w:val="30"/>
        </w:rPr>
      </w:pPr>
      <w:r>
        <w:rPr>
          <w:rFonts w:ascii="Times New Roman" w:hAnsi="Times New Roman"/>
          <w:b/>
          <w:sz w:val="30"/>
        </w:rPr>
        <w:t>Thiết bị TG102LE</w:t>
      </w:r>
      <w:r w:rsidR="00BA0ADD">
        <w:rPr>
          <w:rFonts w:ascii="Times New Roman" w:hAnsi="Times New Roman"/>
          <w:b/>
          <w:sz w:val="30"/>
        </w:rPr>
        <w:t xml:space="preserve"> và TG007X</w:t>
      </w:r>
    </w:p>
    <w:p w:rsidR="00417D68" w:rsidRPr="00417D68" w:rsidRDefault="00417D68" w:rsidP="00417D68">
      <w:pPr>
        <w:pStyle w:val="ListParagraph"/>
        <w:numPr>
          <w:ilvl w:val="0"/>
          <w:numId w:val="3"/>
        </w:numPr>
        <w:jc w:val="both"/>
        <w:rPr>
          <w:rFonts w:ascii="Times New Roman" w:hAnsi="Times New Roman"/>
          <w:sz w:val="30"/>
        </w:rPr>
      </w:pPr>
      <w:r w:rsidRPr="00417D68">
        <w:rPr>
          <w:rFonts w:ascii="Times New Roman" w:hAnsi="Times New Roman"/>
          <w:sz w:val="30"/>
        </w:rPr>
        <w:t>Khi bắt ốc vỏ hộp chú ý: cổng com ngay ngắn và nắ</w:t>
      </w:r>
      <w:r>
        <w:rPr>
          <w:rFonts w:ascii="Times New Roman" w:hAnsi="Times New Roman"/>
          <w:sz w:val="30"/>
        </w:rPr>
        <w:t>p không kênh, còi kêu bình</w:t>
      </w:r>
      <w:r w:rsidR="00491545">
        <w:rPr>
          <w:rFonts w:ascii="Times New Roman" w:hAnsi="Times New Roman"/>
          <w:sz w:val="30"/>
        </w:rPr>
        <w:t xml:space="preserve"> thường</w:t>
      </w:r>
      <w:r>
        <w:rPr>
          <w:rFonts w:ascii="Times New Roman" w:hAnsi="Times New Roman"/>
          <w:sz w:val="30"/>
        </w:rPr>
        <w:t>.</w:t>
      </w:r>
    </w:p>
    <w:p w:rsidR="00417D68" w:rsidRPr="00417D68" w:rsidRDefault="00417D68" w:rsidP="00417D68">
      <w:pPr>
        <w:pStyle w:val="ListParagraph"/>
        <w:numPr>
          <w:ilvl w:val="0"/>
          <w:numId w:val="3"/>
        </w:numPr>
        <w:jc w:val="both"/>
        <w:rPr>
          <w:rFonts w:ascii="Times New Roman" w:hAnsi="Times New Roman"/>
          <w:sz w:val="30"/>
        </w:rPr>
      </w:pPr>
      <w:r w:rsidRPr="00417D68">
        <w:rPr>
          <w:rFonts w:ascii="Times New Roman" w:hAnsi="Times New Roman"/>
          <w:sz w:val="30"/>
        </w:rPr>
        <w:t>Kiểm tra khay sim đảm bảo khi tháo lắp sim dễ dàng, không kẹt cứng.</w:t>
      </w:r>
    </w:p>
    <w:p w:rsidR="00417D68" w:rsidRDefault="00417D68" w:rsidP="00491545">
      <w:pPr>
        <w:pStyle w:val="ListParagraph"/>
        <w:numPr>
          <w:ilvl w:val="0"/>
          <w:numId w:val="3"/>
        </w:numPr>
        <w:jc w:val="both"/>
        <w:rPr>
          <w:rFonts w:ascii="Times New Roman" w:hAnsi="Times New Roman"/>
          <w:sz w:val="30"/>
        </w:rPr>
      </w:pPr>
      <w:r w:rsidRPr="00417D68">
        <w:rPr>
          <w:rFonts w:ascii="Times New Roman" w:hAnsi="Times New Roman"/>
          <w:sz w:val="30"/>
        </w:rPr>
        <w:lastRenderedPageBreak/>
        <w:t>Connector hàn chắc chắ</w:t>
      </w:r>
      <w:r>
        <w:rPr>
          <w:rFonts w:ascii="Times New Roman" w:hAnsi="Times New Roman"/>
          <w:sz w:val="30"/>
        </w:rPr>
        <w:t>n không cong vênh, có thể gia cố thêm connector nếu thiết bị đã từng bị lỗi này</w:t>
      </w:r>
      <w:r w:rsidR="00491545">
        <w:rPr>
          <w:rFonts w:ascii="Times New Roman" w:hAnsi="Times New Roman"/>
          <w:sz w:val="30"/>
        </w:rPr>
        <w:t>.</w:t>
      </w:r>
    </w:p>
    <w:p w:rsidR="00491545" w:rsidRDefault="00491545" w:rsidP="00491545">
      <w:pPr>
        <w:pStyle w:val="ListParagraph"/>
        <w:numPr>
          <w:ilvl w:val="1"/>
          <w:numId w:val="1"/>
        </w:numPr>
        <w:ind w:hanging="630"/>
        <w:jc w:val="both"/>
        <w:rPr>
          <w:rFonts w:ascii="Times New Roman" w:hAnsi="Times New Roman"/>
          <w:b/>
          <w:sz w:val="30"/>
        </w:rPr>
      </w:pPr>
      <w:r w:rsidRPr="00491545">
        <w:rPr>
          <w:rFonts w:ascii="Times New Roman" w:hAnsi="Times New Roman"/>
          <w:b/>
          <w:sz w:val="30"/>
        </w:rPr>
        <w:t>Thiết bị TG102E</w:t>
      </w:r>
    </w:p>
    <w:p w:rsidR="0079199C" w:rsidRPr="00FB484C" w:rsidRDefault="00FB484C" w:rsidP="00FB484C">
      <w:pPr>
        <w:pStyle w:val="ListParagraph"/>
        <w:numPr>
          <w:ilvl w:val="0"/>
          <w:numId w:val="3"/>
        </w:numPr>
        <w:jc w:val="both"/>
        <w:rPr>
          <w:rFonts w:ascii="Times New Roman" w:hAnsi="Times New Roman"/>
          <w:sz w:val="30"/>
        </w:rPr>
      </w:pPr>
      <w:r w:rsidRPr="00FB484C">
        <w:rPr>
          <w:rFonts w:ascii="Times New Roman" w:hAnsi="Times New Roman"/>
          <w:sz w:val="30"/>
        </w:rPr>
        <w:t>Kiểm tra anten GSM được hàn chắc chắn, pin dự phòng không bị phồng</w:t>
      </w:r>
    </w:p>
    <w:p w:rsidR="00FB484C" w:rsidRPr="00FB484C" w:rsidRDefault="00FB484C" w:rsidP="00FB484C">
      <w:pPr>
        <w:pStyle w:val="ListParagraph"/>
        <w:numPr>
          <w:ilvl w:val="0"/>
          <w:numId w:val="3"/>
        </w:numPr>
        <w:rPr>
          <w:rFonts w:ascii="Times New Roman" w:hAnsi="Times New Roman"/>
          <w:sz w:val="30"/>
        </w:rPr>
      </w:pPr>
      <w:r w:rsidRPr="00FB484C">
        <w:rPr>
          <w:rFonts w:ascii="Times New Roman" w:hAnsi="Times New Roman"/>
          <w:sz w:val="30"/>
        </w:rPr>
        <w:t>Kiểm tra khay sim đảm bảo khi tháo lắp sim dễ dàng, không kẹt cứng.</w:t>
      </w:r>
    </w:p>
    <w:p w:rsidR="00FB484C" w:rsidRDefault="00FB484C" w:rsidP="00323AD8">
      <w:pPr>
        <w:pStyle w:val="ListParagraph"/>
        <w:numPr>
          <w:ilvl w:val="1"/>
          <w:numId w:val="1"/>
        </w:numPr>
        <w:ind w:hanging="630"/>
        <w:jc w:val="both"/>
        <w:rPr>
          <w:rFonts w:ascii="Times New Roman" w:hAnsi="Times New Roman"/>
          <w:b/>
          <w:sz w:val="30"/>
        </w:rPr>
      </w:pPr>
      <w:r>
        <w:rPr>
          <w:rFonts w:ascii="Times New Roman" w:hAnsi="Times New Roman"/>
          <w:b/>
          <w:sz w:val="30"/>
        </w:rPr>
        <w:t>Thiết bị TG007</w:t>
      </w:r>
      <w:r w:rsidR="00E63E07">
        <w:rPr>
          <w:rFonts w:ascii="Times New Roman" w:hAnsi="Times New Roman"/>
          <w:b/>
          <w:sz w:val="30"/>
        </w:rPr>
        <w:t xml:space="preserve"> </w:t>
      </w:r>
    </w:p>
    <w:p w:rsidR="00EA33A5" w:rsidRPr="00AA738B" w:rsidRDefault="00EA33A5" w:rsidP="00EA33A5">
      <w:pPr>
        <w:pStyle w:val="ListParagraph"/>
        <w:numPr>
          <w:ilvl w:val="0"/>
          <w:numId w:val="3"/>
        </w:numPr>
        <w:jc w:val="both"/>
        <w:rPr>
          <w:rFonts w:ascii="Times New Roman" w:hAnsi="Times New Roman"/>
          <w:sz w:val="30"/>
        </w:rPr>
      </w:pPr>
      <w:r>
        <w:rPr>
          <w:rFonts w:ascii="Times New Roman" w:hAnsi="Times New Roman"/>
          <w:sz w:val="30"/>
        </w:rPr>
        <w:t>Khi bắt ốc vỏ hộp chú ý: connector, led chuẩn bị trí, không bị nắp che khuất.</w:t>
      </w:r>
    </w:p>
    <w:p w:rsidR="00EA33A5" w:rsidRPr="0079199C" w:rsidRDefault="00EA33A5" w:rsidP="00EA33A5">
      <w:pPr>
        <w:pStyle w:val="ListParagraph"/>
        <w:numPr>
          <w:ilvl w:val="0"/>
          <w:numId w:val="3"/>
        </w:numPr>
        <w:jc w:val="both"/>
        <w:rPr>
          <w:rFonts w:ascii="Times New Roman" w:hAnsi="Times New Roman"/>
          <w:b/>
          <w:sz w:val="30"/>
        </w:rPr>
      </w:pPr>
      <w:r>
        <w:rPr>
          <w:rFonts w:ascii="Times New Roman" w:hAnsi="Times New Roman"/>
          <w:sz w:val="30"/>
        </w:rPr>
        <w:t>Điểm tiếp xúc của chân anten với anten gắn ngoài phải không bị rỉ sét hay lỗ quá rộng.</w:t>
      </w:r>
    </w:p>
    <w:p w:rsidR="00323AD8" w:rsidRPr="00E63E07" w:rsidRDefault="00EA33A5" w:rsidP="00E63E07">
      <w:pPr>
        <w:pStyle w:val="ListParagraph"/>
        <w:numPr>
          <w:ilvl w:val="0"/>
          <w:numId w:val="3"/>
        </w:numPr>
        <w:jc w:val="both"/>
        <w:rPr>
          <w:rFonts w:ascii="Times New Roman" w:hAnsi="Times New Roman"/>
          <w:b/>
          <w:sz w:val="30"/>
        </w:rPr>
      </w:pPr>
      <w:r w:rsidRPr="0079199C">
        <w:rPr>
          <w:rFonts w:ascii="Times New Roman" w:hAnsi="Times New Roman"/>
          <w:sz w:val="30"/>
        </w:rPr>
        <w:t>Kiểm tra khay sim</w:t>
      </w:r>
      <w:r>
        <w:rPr>
          <w:rFonts w:ascii="Times New Roman" w:hAnsi="Times New Roman"/>
          <w:sz w:val="30"/>
        </w:rPr>
        <w:t xml:space="preserve"> đảm bảo khi tháo lắp sim dễ dàng, không kẹt cứng.</w:t>
      </w:r>
    </w:p>
    <w:p w:rsidR="00CF2880" w:rsidRPr="00CF2880" w:rsidRDefault="00CF2880" w:rsidP="00CF2880">
      <w:pPr>
        <w:jc w:val="both"/>
        <w:rPr>
          <w:rFonts w:ascii="Times New Roman" w:hAnsi="Times New Roman"/>
          <w:sz w:val="30"/>
        </w:rPr>
      </w:pPr>
    </w:p>
    <w:p w:rsidR="009A2A71" w:rsidRPr="009A2A71" w:rsidRDefault="009A2A71" w:rsidP="00FE78CB">
      <w:pPr>
        <w:jc w:val="both"/>
        <w:rPr>
          <w:rFonts w:ascii="Times New Roman" w:hAnsi="Times New Roman"/>
          <w:sz w:val="30"/>
        </w:rPr>
      </w:pPr>
    </w:p>
    <w:p w:rsidR="00145AEA" w:rsidRPr="00145AEA" w:rsidRDefault="00145AEA" w:rsidP="00145AEA">
      <w:pPr>
        <w:ind w:left="4320" w:firstLine="720"/>
        <w:jc w:val="both"/>
        <w:rPr>
          <w:rFonts w:ascii="Times New Roman" w:hAnsi="Times New Roman"/>
          <w:i/>
          <w:sz w:val="30"/>
        </w:rPr>
      </w:pPr>
      <w:r w:rsidRPr="00145AEA">
        <w:rPr>
          <w:rFonts w:ascii="Times New Roman" w:hAnsi="Times New Roman"/>
          <w:i/>
          <w:sz w:val="30"/>
        </w:rPr>
        <w:t xml:space="preserve">Hà nội, ngày </w:t>
      </w:r>
      <w:r w:rsidR="002266E9">
        <w:rPr>
          <w:rFonts w:ascii="Times New Roman" w:hAnsi="Times New Roman"/>
          <w:i/>
          <w:sz w:val="30"/>
        </w:rPr>
        <w:t>25 tháng 01 năm 2021</w:t>
      </w:r>
    </w:p>
    <w:tbl>
      <w:tblPr>
        <w:tblW w:w="4945" w:type="pct"/>
        <w:tblInd w:w="108" w:type="dxa"/>
        <w:tblBorders>
          <w:insideH w:val="single" w:sz="4" w:space="0" w:color="000000"/>
        </w:tblBorders>
        <w:tblLook w:val="04A0" w:firstRow="1" w:lastRow="0" w:firstColumn="1" w:lastColumn="0" w:noHBand="0" w:noVBand="1"/>
      </w:tblPr>
      <w:tblGrid>
        <w:gridCol w:w="2976"/>
        <w:gridCol w:w="3120"/>
        <w:gridCol w:w="3677"/>
      </w:tblGrid>
      <w:tr w:rsidR="00AA6752" w:rsidRPr="00427876" w:rsidTr="00CD2D56">
        <w:tc>
          <w:tcPr>
            <w:tcW w:w="1523" w:type="pct"/>
          </w:tcPr>
          <w:p w:rsidR="00AA6752" w:rsidRPr="00AA6752" w:rsidRDefault="00AA6752" w:rsidP="00344D90">
            <w:pPr>
              <w:tabs>
                <w:tab w:val="left" w:pos="1215"/>
                <w:tab w:val="center" w:pos="4320"/>
                <w:tab w:val="right" w:pos="8640"/>
              </w:tabs>
              <w:spacing w:before="100" w:beforeAutospacing="1" w:after="100" w:afterAutospacing="1" w:line="240" w:lineRule="auto"/>
              <w:jc w:val="center"/>
              <w:rPr>
                <w:rFonts w:ascii="Times New Roman" w:hAnsi="Times New Roman"/>
                <w:b/>
                <w:sz w:val="30"/>
              </w:rPr>
            </w:pPr>
            <w:r w:rsidRPr="00AA6752">
              <w:rPr>
                <w:rFonts w:ascii="Times New Roman" w:hAnsi="Times New Roman"/>
                <w:b/>
                <w:sz w:val="30"/>
              </w:rPr>
              <w:t>Người biên soạn</w:t>
            </w:r>
          </w:p>
        </w:tc>
        <w:tc>
          <w:tcPr>
            <w:tcW w:w="1596" w:type="pct"/>
          </w:tcPr>
          <w:p w:rsidR="00AA6752" w:rsidRDefault="00AA6752" w:rsidP="00584F31">
            <w:pPr>
              <w:tabs>
                <w:tab w:val="left" w:pos="1215"/>
                <w:tab w:val="center" w:pos="4320"/>
                <w:tab w:val="right" w:pos="8640"/>
              </w:tabs>
              <w:spacing w:before="100" w:beforeAutospacing="1" w:after="100" w:afterAutospacing="1" w:line="240" w:lineRule="auto"/>
              <w:jc w:val="center"/>
              <w:rPr>
                <w:rFonts w:ascii="Times New Roman" w:hAnsi="Times New Roman"/>
                <w:sz w:val="26"/>
                <w:szCs w:val="26"/>
              </w:rPr>
            </w:pPr>
            <w:r>
              <w:rPr>
                <w:rFonts w:ascii="Times New Roman" w:hAnsi="Times New Roman"/>
                <w:sz w:val="30"/>
              </w:rPr>
              <w:br w:type="page"/>
            </w:r>
            <w:r>
              <w:rPr>
                <w:rFonts w:ascii="Times New Roman" w:hAnsi="Times New Roman"/>
                <w:b/>
                <w:sz w:val="26"/>
                <w:szCs w:val="26"/>
              </w:rPr>
              <w:t>Trưởng phòng kỹ thuật</w:t>
            </w:r>
          </w:p>
          <w:p w:rsidR="00AA6752" w:rsidRDefault="00AA6752" w:rsidP="00A830F9">
            <w:pPr>
              <w:tabs>
                <w:tab w:val="left" w:pos="1215"/>
                <w:tab w:val="center" w:pos="4320"/>
                <w:tab w:val="right" w:pos="8640"/>
              </w:tabs>
              <w:spacing w:before="100" w:beforeAutospacing="1" w:after="100" w:afterAutospacing="1" w:line="240" w:lineRule="auto"/>
              <w:jc w:val="center"/>
              <w:rPr>
                <w:rFonts w:ascii="Times New Roman" w:hAnsi="Times New Roman"/>
                <w:sz w:val="26"/>
                <w:szCs w:val="26"/>
              </w:rPr>
            </w:pPr>
          </w:p>
          <w:p w:rsidR="00AA6752" w:rsidRPr="00B157B1" w:rsidRDefault="00AA6752" w:rsidP="00B157B1">
            <w:pPr>
              <w:tabs>
                <w:tab w:val="left" w:pos="1215"/>
                <w:tab w:val="center" w:pos="4320"/>
                <w:tab w:val="right" w:pos="8640"/>
              </w:tabs>
              <w:spacing w:before="100" w:beforeAutospacing="1" w:after="100" w:afterAutospacing="1" w:line="240" w:lineRule="auto"/>
              <w:jc w:val="center"/>
              <w:rPr>
                <w:rFonts w:ascii="Times New Roman" w:hAnsi="Times New Roman"/>
                <w:b/>
                <w:sz w:val="26"/>
                <w:szCs w:val="26"/>
              </w:rPr>
            </w:pPr>
          </w:p>
        </w:tc>
        <w:tc>
          <w:tcPr>
            <w:tcW w:w="1881" w:type="pct"/>
          </w:tcPr>
          <w:p w:rsidR="00AA6752" w:rsidRPr="00427876" w:rsidRDefault="00AA6752" w:rsidP="00A830F9">
            <w:pPr>
              <w:pStyle w:val="style7"/>
              <w:tabs>
                <w:tab w:val="center" w:pos="4320"/>
                <w:tab w:val="right" w:pos="8640"/>
              </w:tabs>
              <w:spacing w:before="120" w:beforeAutospacing="0" w:after="120" w:afterAutospacing="0"/>
              <w:jc w:val="center"/>
              <w:rPr>
                <w:rStyle w:val="apple-style-span"/>
                <w:b/>
                <w:color w:val="000000"/>
                <w:szCs w:val="26"/>
              </w:rPr>
            </w:pPr>
            <w:r w:rsidRPr="00427876">
              <w:rPr>
                <w:rStyle w:val="apple-style-span"/>
                <w:b/>
                <w:color w:val="000000"/>
                <w:szCs w:val="26"/>
              </w:rPr>
              <w:t>Công Ty Cổ Phần Công Nghệ Điện Tử &amp; Viễn Thông Việt Nam</w:t>
            </w:r>
          </w:p>
          <w:p w:rsidR="00AA6752" w:rsidRPr="00427876" w:rsidRDefault="00AA6752" w:rsidP="00A830F9">
            <w:pPr>
              <w:pStyle w:val="style7"/>
              <w:tabs>
                <w:tab w:val="center" w:pos="4320"/>
                <w:tab w:val="right" w:pos="8640"/>
              </w:tabs>
              <w:spacing w:before="120" w:beforeAutospacing="0" w:after="120" w:afterAutospacing="0"/>
              <w:jc w:val="center"/>
              <w:rPr>
                <w:rStyle w:val="apple-style-span"/>
                <w:i/>
                <w:color w:val="000000"/>
                <w:szCs w:val="26"/>
              </w:rPr>
            </w:pPr>
            <w:r>
              <w:rPr>
                <w:rStyle w:val="apple-style-span"/>
                <w:i/>
                <w:color w:val="000000"/>
                <w:szCs w:val="26"/>
              </w:rPr>
              <w:t>(</w:t>
            </w:r>
            <w:r w:rsidRPr="00427876">
              <w:rPr>
                <w:rStyle w:val="apple-style-span"/>
                <w:i/>
                <w:color w:val="000000"/>
                <w:szCs w:val="26"/>
              </w:rPr>
              <w:t>Giá</w:t>
            </w:r>
            <w:r>
              <w:rPr>
                <w:rStyle w:val="apple-style-span"/>
                <w:i/>
                <w:color w:val="000000"/>
                <w:szCs w:val="26"/>
              </w:rPr>
              <w:t>m</w:t>
            </w:r>
            <w:r w:rsidRPr="00427876">
              <w:rPr>
                <w:rStyle w:val="apple-style-span"/>
                <w:i/>
                <w:color w:val="000000"/>
                <w:szCs w:val="26"/>
              </w:rPr>
              <w:t xml:space="preserve"> đốc phê duyệt</w:t>
            </w:r>
            <w:r>
              <w:rPr>
                <w:rStyle w:val="apple-style-span"/>
                <w:i/>
                <w:color w:val="000000"/>
                <w:szCs w:val="26"/>
              </w:rPr>
              <w:t>)</w:t>
            </w:r>
          </w:p>
          <w:p w:rsidR="00AA6752" w:rsidRDefault="00AA6752" w:rsidP="00A830F9">
            <w:pPr>
              <w:tabs>
                <w:tab w:val="left" w:pos="1215"/>
                <w:tab w:val="center" w:pos="4320"/>
                <w:tab w:val="right" w:pos="8640"/>
              </w:tabs>
              <w:spacing w:before="100" w:beforeAutospacing="1" w:after="100" w:afterAutospacing="1" w:line="240" w:lineRule="auto"/>
              <w:jc w:val="center"/>
              <w:rPr>
                <w:sz w:val="26"/>
              </w:rPr>
            </w:pPr>
          </w:p>
          <w:p w:rsidR="00AA6752" w:rsidRPr="00427876" w:rsidRDefault="00AA6752" w:rsidP="00A830F9">
            <w:pPr>
              <w:tabs>
                <w:tab w:val="left" w:pos="1215"/>
                <w:tab w:val="center" w:pos="4320"/>
                <w:tab w:val="right" w:pos="8640"/>
              </w:tabs>
              <w:spacing w:before="100" w:beforeAutospacing="1" w:after="100" w:afterAutospacing="1" w:line="240" w:lineRule="auto"/>
              <w:jc w:val="center"/>
              <w:rPr>
                <w:sz w:val="26"/>
              </w:rPr>
            </w:pPr>
          </w:p>
          <w:p w:rsidR="00AA6752" w:rsidRPr="00427876" w:rsidRDefault="00AA6752" w:rsidP="00A830F9">
            <w:pPr>
              <w:tabs>
                <w:tab w:val="left" w:pos="1215"/>
                <w:tab w:val="center" w:pos="4320"/>
                <w:tab w:val="right" w:pos="8640"/>
              </w:tabs>
              <w:spacing w:before="100" w:beforeAutospacing="1" w:after="100" w:afterAutospacing="1" w:line="240" w:lineRule="auto"/>
              <w:jc w:val="center"/>
              <w:rPr>
                <w:rFonts w:ascii="Times New Roman" w:hAnsi="Times New Roman"/>
                <w:b/>
                <w:sz w:val="26"/>
                <w:szCs w:val="26"/>
              </w:rPr>
            </w:pPr>
          </w:p>
        </w:tc>
      </w:tr>
    </w:tbl>
    <w:p w:rsidR="00082E91" w:rsidRPr="00160E16" w:rsidRDefault="00082E91" w:rsidP="00C35045">
      <w:pPr>
        <w:pStyle w:val="ListParagraph"/>
        <w:ind w:left="1080"/>
        <w:rPr>
          <w:rFonts w:ascii="Times New Roman" w:hAnsi="Times New Roman"/>
          <w:sz w:val="30"/>
        </w:rPr>
      </w:pPr>
    </w:p>
    <w:sectPr w:rsidR="00082E91" w:rsidRPr="00160E16" w:rsidSect="00344D90">
      <w:headerReference w:type="default" r:id="rId10"/>
      <w:pgSz w:w="12240" w:h="15840"/>
      <w:pgMar w:top="1021" w:right="1134" w:bottom="873"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60E" w:rsidRDefault="005C060E" w:rsidP="00B166C8">
      <w:pPr>
        <w:spacing w:after="0" w:line="240" w:lineRule="auto"/>
      </w:pPr>
      <w:r>
        <w:separator/>
      </w:r>
    </w:p>
  </w:endnote>
  <w:endnote w:type="continuationSeparator" w:id="0">
    <w:p w:rsidR="005C060E" w:rsidRDefault="005C060E" w:rsidP="00B166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60E" w:rsidRDefault="005C060E" w:rsidP="00B166C8">
      <w:pPr>
        <w:spacing w:after="0" w:line="240" w:lineRule="auto"/>
      </w:pPr>
      <w:r>
        <w:separator/>
      </w:r>
    </w:p>
  </w:footnote>
  <w:footnote w:type="continuationSeparator" w:id="0">
    <w:p w:rsidR="005C060E" w:rsidRDefault="005C060E" w:rsidP="00B166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66C8" w:rsidRPr="00B166C8" w:rsidRDefault="0007018A">
    <w:pPr>
      <w:pStyle w:val="Header"/>
      <w:rPr>
        <w:rFonts w:ascii="Times New Roman" w:hAnsi="Times New Roman"/>
        <w:b/>
      </w:rPr>
    </w:pPr>
    <w:r>
      <w:rPr>
        <w:rFonts w:ascii="Times New Roman" w:hAnsi="Times New Roman"/>
        <w:b/>
      </w:rPr>
      <w:t>PHÒNG KỸ THUẬ</w:t>
    </w:r>
    <w:r w:rsidR="00401EBD">
      <w:rPr>
        <w:rFonts w:ascii="Times New Roman" w:hAnsi="Times New Roman"/>
        <w:b/>
      </w:rPr>
      <w:t>T VN</w:t>
    </w:r>
    <w:r>
      <w:rPr>
        <w:rFonts w:ascii="Times New Roman" w:hAnsi="Times New Roman"/>
        <w:b/>
      </w:rPr>
      <w:t>ET                                                                 QUY TRÌNH XỬ LÝ BẢO HÀ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4246DE"/>
    <w:multiLevelType w:val="hybridMultilevel"/>
    <w:tmpl w:val="C2FE0D5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63921FF"/>
    <w:multiLevelType w:val="hybridMultilevel"/>
    <w:tmpl w:val="41C0EFC2"/>
    <w:lvl w:ilvl="0" w:tplc="2082A36E">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F4C0F96"/>
    <w:multiLevelType w:val="hybridMultilevel"/>
    <w:tmpl w:val="5DBC6D9C"/>
    <w:lvl w:ilvl="0" w:tplc="BEB4A3D4">
      <w:start w:val="1"/>
      <w:numFmt w:val="decimal"/>
      <w:lvlText w:val="%1."/>
      <w:lvlJc w:val="left"/>
      <w:pPr>
        <w:ind w:left="540" w:hanging="360"/>
      </w:pPr>
      <w:rPr>
        <w:rFonts w:ascii="Times New Roman" w:eastAsia="Times New Roman" w:hAnsi="Times New Roman" w:cs="Times New Roman"/>
      </w:r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nsid w:val="796B45AE"/>
    <w:multiLevelType w:val="hybridMultilevel"/>
    <w:tmpl w:val="A6F8167E"/>
    <w:lvl w:ilvl="0" w:tplc="90A0BB22">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166C8"/>
    <w:rsid w:val="0000128E"/>
    <w:rsid w:val="00004622"/>
    <w:rsid w:val="00010982"/>
    <w:rsid w:val="00011722"/>
    <w:rsid w:val="00012298"/>
    <w:rsid w:val="000127B4"/>
    <w:rsid w:val="00015A59"/>
    <w:rsid w:val="00016349"/>
    <w:rsid w:val="00017DC8"/>
    <w:rsid w:val="000221F6"/>
    <w:rsid w:val="00024495"/>
    <w:rsid w:val="00024530"/>
    <w:rsid w:val="00025221"/>
    <w:rsid w:val="00025659"/>
    <w:rsid w:val="000315A5"/>
    <w:rsid w:val="00032393"/>
    <w:rsid w:val="00037A87"/>
    <w:rsid w:val="00037B07"/>
    <w:rsid w:val="00041546"/>
    <w:rsid w:val="00044536"/>
    <w:rsid w:val="000452F0"/>
    <w:rsid w:val="000468B3"/>
    <w:rsid w:val="000508A2"/>
    <w:rsid w:val="00050DA8"/>
    <w:rsid w:val="000566C4"/>
    <w:rsid w:val="00063077"/>
    <w:rsid w:val="000637D6"/>
    <w:rsid w:val="0007018A"/>
    <w:rsid w:val="00076415"/>
    <w:rsid w:val="00076438"/>
    <w:rsid w:val="00076C66"/>
    <w:rsid w:val="00080210"/>
    <w:rsid w:val="000829B4"/>
    <w:rsid w:val="00082E91"/>
    <w:rsid w:val="00083163"/>
    <w:rsid w:val="000911C8"/>
    <w:rsid w:val="000A4DCA"/>
    <w:rsid w:val="000A54DC"/>
    <w:rsid w:val="000A74FA"/>
    <w:rsid w:val="000A7C48"/>
    <w:rsid w:val="000A7FCB"/>
    <w:rsid w:val="000B23A5"/>
    <w:rsid w:val="000B28FA"/>
    <w:rsid w:val="000B74CA"/>
    <w:rsid w:val="000C1C11"/>
    <w:rsid w:val="000C2127"/>
    <w:rsid w:val="000D0209"/>
    <w:rsid w:val="000D4321"/>
    <w:rsid w:val="000D57C5"/>
    <w:rsid w:val="000D6324"/>
    <w:rsid w:val="000E0415"/>
    <w:rsid w:val="000E11F9"/>
    <w:rsid w:val="000E2FB2"/>
    <w:rsid w:val="000E430C"/>
    <w:rsid w:val="000E4CAC"/>
    <w:rsid w:val="000F0E03"/>
    <w:rsid w:val="000F1995"/>
    <w:rsid w:val="000F23B7"/>
    <w:rsid w:val="000F5C9C"/>
    <w:rsid w:val="0010186F"/>
    <w:rsid w:val="00101ADE"/>
    <w:rsid w:val="001102B0"/>
    <w:rsid w:val="00110ACB"/>
    <w:rsid w:val="00111E19"/>
    <w:rsid w:val="00113D3E"/>
    <w:rsid w:val="00117844"/>
    <w:rsid w:val="001238E9"/>
    <w:rsid w:val="00123A1C"/>
    <w:rsid w:val="001241EF"/>
    <w:rsid w:val="00130446"/>
    <w:rsid w:val="00130AF2"/>
    <w:rsid w:val="00131728"/>
    <w:rsid w:val="00132611"/>
    <w:rsid w:val="0013464D"/>
    <w:rsid w:val="00135B6C"/>
    <w:rsid w:val="0014048A"/>
    <w:rsid w:val="00144FEF"/>
    <w:rsid w:val="00145AEA"/>
    <w:rsid w:val="001478E1"/>
    <w:rsid w:val="00154BE3"/>
    <w:rsid w:val="00155F6B"/>
    <w:rsid w:val="00160E16"/>
    <w:rsid w:val="00161A53"/>
    <w:rsid w:val="00164637"/>
    <w:rsid w:val="00167F87"/>
    <w:rsid w:val="001700B7"/>
    <w:rsid w:val="0017084A"/>
    <w:rsid w:val="00182395"/>
    <w:rsid w:val="00185D30"/>
    <w:rsid w:val="00190230"/>
    <w:rsid w:val="001927FE"/>
    <w:rsid w:val="001938AD"/>
    <w:rsid w:val="001958BF"/>
    <w:rsid w:val="001A0E99"/>
    <w:rsid w:val="001A3FB2"/>
    <w:rsid w:val="001A54C5"/>
    <w:rsid w:val="001B6B8B"/>
    <w:rsid w:val="001B73F8"/>
    <w:rsid w:val="001D0AB5"/>
    <w:rsid w:val="001D2864"/>
    <w:rsid w:val="001D78B1"/>
    <w:rsid w:val="001E6F04"/>
    <w:rsid w:val="001F0565"/>
    <w:rsid w:val="001F2DEC"/>
    <w:rsid w:val="001F45A5"/>
    <w:rsid w:val="001F4BAE"/>
    <w:rsid w:val="00212898"/>
    <w:rsid w:val="002148E2"/>
    <w:rsid w:val="00214B8D"/>
    <w:rsid w:val="00215392"/>
    <w:rsid w:val="00216843"/>
    <w:rsid w:val="002225C3"/>
    <w:rsid w:val="002232C3"/>
    <w:rsid w:val="002246ED"/>
    <w:rsid w:val="002266E9"/>
    <w:rsid w:val="00231736"/>
    <w:rsid w:val="00234CF8"/>
    <w:rsid w:val="00234DE1"/>
    <w:rsid w:val="00234DE9"/>
    <w:rsid w:val="0024224C"/>
    <w:rsid w:val="00251B35"/>
    <w:rsid w:val="00252784"/>
    <w:rsid w:val="00253B25"/>
    <w:rsid w:val="00256FD4"/>
    <w:rsid w:val="00261695"/>
    <w:rsid w:val="00272A05"/>
    <w:rsid w:val="00274806"/>
    <w:rsid w:val="00280A6B"/>
    <w:rsid w:val="00280F50"/>
    <w:rsid w:val="00281ADC"/>
    <w:rsid w:val="00282253"/>
    <w:rsid w:val="0028635F"/>
    <w:rsid w:val="00293D92"/>
    <w:rsid w:val="002945B3"/>
    <w:rsid w:val="002954BD"/>
    <w:rsid w:val="00297B8A"/>
    <w:rsid w:val="002A3715"/>
    <w:rsid w:val="002A68FB"/>
    <w:rsid w:val="002A757B"/>
    <w:rsid w:val="002A763B"/>
    <w:rsid w:val="002B1C3E"/>
    <w:rsid w:val="002B4BD8"/>
    <w:rsid w:val="002C1079"/>
    <w:rsid w:val="002C2086"/>
    <w:rsid w:val="002C44EC"/>
    <w:rsid w:val="002C5F8A"/>
    <w:rsid w:val="002E0C5F"/>
    <w:rsid w:val="002E1BBF"/>
    <w:rsid w:val="002E5007"/>
    <w:rsid w:val="002E6459"/>
    <w:rsid w:val="002E73A6"/>
    <w:rsid w:val="002F2756"/>
    <w:rsid w:val="00300851"/>
    <w:rsid w:val="003011A3"/>
    <w:rsid w:val="00310418"/>
    <w:rsid w:val="00312717"/>
    <w:rsid w:val="00312CF1"/>
    <w:rsid w:val="003149A9"/>
    <w:rsid w:val="00320904"/>
    <w:rsid w:val="00321D8D"/>
    <w:rsid w:val="00322034"/>
    <w:rsid w:val="0032262E"/>
    <w:rsid w:val="00322A5D"/>
    <w:rsid w:val="00323AD8"/>
    <w:rsid w:val="003259C7"/>
    <w:rsid w:val="00326E45"/>
    <w:rsid w:val="00327223"/>
    <w:rsid w:val="00332489"/>
    <w:rsid w:val="00333148"/>
    <w:rsid w:val="00334699"/>
    <w:rsid w:val="00340667"/>
    <w:rsid w:val="00340FF9"/>
    <w:rsid w:val="00341AC0"/>
    <w:rsid w:val="00344D90"/>
    <w:rsid w:val="00345F6E"/>
    <w:rsid w:val="0035233F"/>
    <w:rsid w:val="00353461"/>
    <w:rsid w:val="00353A04"/>
    <w:rsid w:val="00353B4D"/>
    <w:rsid w:val="00354DE8"/>
    <w:rsid w:val="00354EAA"/>
    <w:rsid w:val="003560E9"/>
    <w:rsid w:val="00356208"/>
    <w:rsid w:val="00357233"/>
    <w:rsid w:val="00364BE2"/>
    <w:rsid w:val="003804EE"/>
    <w:rsid w:val="003823B0"/>
    <w:rsid w:val="003862BC"/>
    <w:rsid w:val="0038640B"/>
    <w:rsid w:val="00387585"/>
    <w:rsid w:val="0038796A"/>
    <w:rsid w:val="00387B66"/>
    <w:rsid w:val="003916B1"/>
    <w:rsid w:val="003937B5"/>
    <w:rsid w:val="00395360"/>
    <w:rsid w:val="003A0B5C"/>
    <w:rsid w:val="003A241D"/>
    <w:rsid w:val="003A32ED"/>
    <w:rsid w:val="003A6E72"/>
    <w:rsid w:val="003B0F15"/>
    <w:rsid w:val="003B62D2"/>
    <w:rsid w:val="003D0D1F"/>
    <w:rsid w:val="003D3F59"/>
    <w:rsid w:val="003D3F88"/>
    <w:rsid w:val="003E2B95"/>
    <w:rsid w:val="003F0087"/>
    <w:rsid w:val="003F1551"/>
    <w:rsid w:val="003F379E"/>
    <w:rsid w:val="00401C62"/>
    <w:rsid w:val="00401CE3"/>
    <w:rsid w:val="00401EBD"/>
    <w:rsid w:val="00407AAF"/>
    <w:rsid w:val="00411997"/>
    <w:rsid w:val="00412183"/>
    <w:rsid w:val="0041348F"/>
    <w:rsid w:val="00417976"/>
    <w:rsid w:val="00417A2A"/>
    <w:rsid w:val="00417D68"/>
    <w:rsid w:val="00420377"/>
    <w:rsid w:val="0042265B"/>
    <w:rsid w:val="004249C4"/>
    <w:rsid w:val="00425880"/>
    <w:rsid w:val="00427B31"/>
    <w:rsid w:val="0043551F"/>
    <w:rsid w:val="00435593"/>
    <w:rsid w:val="00441687"/>
    <w:rsid w:val="0044290D"/>
    <w:rsid w:val="00444C19"/>
    <w:rsid w:val="004451CE"/>
    <w:rsid w:val="004462B7"/>
    <w:rsid w:val="004473DF"/>
    <w:rsid w:val="0045330A"/>
    <w:rsid w:val="00453CE5"/>
    <w:rsid w:val="00456730"/>
    <w:rsid w:val="00461E5E"/>
    <w:rsid w:val="004635F7"/>
    <w:rsid w:val="00463840"/>
    <w:rsid w:val="00466CC1"/>
    <w:rsid w:val="00467EEA"/>
    <w:rsid w:val="004714DC"/>
    <w:rsid w:val="0047162A"/>
    <w:rsid w:val="00472845"/>
    <w:rsid w:val="004914B4"/>
    <w:rsid w:val="00491545"/>
    <w:rsid w:val="00493A51"/>
    <w:rsid w:val="004A5081"/>
    <w:rsid w:val="004B3A1B"/>
    <w:rsid w:val="004B44B5"/>
    <w:rsid w:val="004B608D"/>
    <w:rsid w:val="004B7C4D"/>
    <w:rsid w:val="004C1B6B"/>
    <w:rsid w:val="004D2181"/>
    <w:rsid w:val="004D3619"/>
    <w:rsid w:val="004D41C5"/>
    <w:rsid w:val="004D678F"/>
    <w:rsid w:val="004E52D6"/>
    <w:rsid w:val="004F044F"/>
    <w:rsid w:val="004F0989"/>
    <w:rsid w:val="004F0B4A"/>
    <w:rsid w:val="004F10EE"/>
    <w:rsid w:val="004F71CE"/>
    <w:rsid w:val="005030AD"/>
    <w:rsid w:val="005047FF"/>
    <w:rsid w:val="00506DBB"/>
    <w:rsid w:val="00507321"/>
    <w:rsid w:val="00514459"/>
    <w:rsid w:val="00524FE3"/>
    <w:rsid w:val="005303B6"/>
    <w:rsid w:val="00530C91"/>
    <w:rsid w:val="00536566"/>
    <w:rsid w:val="005401A6"/>
    <w:rsid w:val="005410E2"/>
    <w:rsid w:val="00541B36"/>
    <w:rsid w:val="00546216"/>
    <w:rsid w:val="00556476"/>
    <w:rsid w:val="0056335D"/>
    <w:rsid w:val="0056472C"/>
    <w:rsid w:val="00567658"/>
    <w:rsid w:val="00574A07"/>
    <w:rsid w:val="005754B6"/>
    <w:rsid w:val="0057652B"/>
    <w:rsid w:val="00577C4D"/>
    <w:rsid w:val="00580AC6"/>
    <w:rsid w:val="005811FF"/>
    <w:rsid w:val="0058167E"/>
    <w:rsid w:val="00582423"/>
    <w:rsid w:val="00584F31"/>
    <w:rsid w:val="00585D6C"/>
    <w:rsid w:val="005913D7"/>
    <w:rsid w:val="00595780"/>
    <w:rsid w:val="00597024"/>
    <w:rsid w:val="005A69CA"/>
    <w:rsid w:val="005B0075"/>
    <w:rsid w:val="005B3D86"/>
    <w:rsid w:val="005B3F18"/>
    <w:rsid w:val="005B6F9C"/>
    <w:rsid w:val="005B7368"/>
    <w:rsid w:val="005C060E"/>
    <w:rsid w:val="005C392C"/>
    <w:rsid w:val="005D004B"/>
    <w:rsid w:val="005D2AE0"/>
    <w:rsid w:val="005D7D8D"/>
    <w:rsid w:val="005E28C8"/>
    <w:rsid w:val="005E3725"/>
    <w:rsid w:val="005E6C9B"/>
    <w:rsid w:val="005F2A35"/>
    <w:rsid w:val="005F488D"/>
    <w:rsid w:val="005F5826"/>
    <w:rsid w:val="00600848"/>
    <w:rsid w:val="00602EA8"/>
    <w:rsid w:val="006042A8"/>
    <w:rsid w:val="006061EA"/>
    <w:rsid w:val="0060684C"/>
    <w:rsid w:val="00607A91"/>
    <w:rsid w:val="00610DDC"/>
    <w:rsid w:val="00616A9C"/>
    <w:rsid w:val="00622342"/>
    <w:rsid w:val="006237C6"/>
    <w:rsid w:val="006260B7"/>
    <w:rsid w:val="00632788"/>
    <w:rsid w:val="00633E32"/>
    <w:rsid w:val="00634DCE"/>
    <w:rsid w:val="00635234"/>
    <w:rsid w:val="00650734"/>
    <w:rsid w:val="00652BBB"/>
    <w:rsid w:val="00653F88"/>
    <w:rsid w:val="00657CB3"/>
    <w:rsid w:val="00664379"/>
    <w:rsid w:val="00666773"/>
    <w:rsid w:val="00684D8B"/>
    <w:rsid w:val="00685711"/>
    <w:rsid w:val="006871F1"/>
    <w:rsid w:val="006919CE"/>
    <w:rsid w:val="0069544C"/>
    <w:rsid w:val="006A1C9A"/>
    <w:rsid w:val="006A2836"/>
    <w:rsid w:val="006B0AE8"/>
    <w:rsid w:val="006B12EF"/>
    <w:rsid w:val="006B37DC"/>
    <w:rsid w:val="006B45B5"/>
    <w:rsid w:val="006C15D8"/>
    <w:rsid w:val="006C2091"/>
    <w:rsid w:val="006C5C95"/>
    <w:rsid w:val="006D39CE"/>
    <w:rsid w:val="006D75D8"/>
    <w:rsid w:val="006E4FF5"/>
    <w:rsid w:val="006E57E7"/>
    <w:rsid w:val="006F01EC"/>
    <w:rsid w:val="006F456A"/>
    <w:rsid w:val="007014B2"/>
    <w:rsid w:val="007022EB"/>
    <w:rsid w:val="00703C22"/>
    <w:rsid w:val="00704112"/>
    <w:rsid w:val="00715ECD"/>
    <w:rsid w:val="007164AB"/>
    <w:rsid w:val="007203B5"/>
    <w:rsid w:val="00722E9E"/>
    <w:rsid w:val="007321FF"/>
    <w:rsid w:val="00733052"/>
    <w:rsid w:val="00733D72"/>
    <w:rsid w:val="00734C84"/>
    <w:rsid w:val="007412F3"/>
    <w:rsid w:val="00742F13"/>
    <w:rsid w:val="00742F63"/>
    <w:rsid w:val="0074604C"/>
    <w:rsid w:val="007520C8"/>
    <w:rsid w:val="007532DB"/>
    <w:rsid w:val="00756F88"/>
    <w:rsid w:val="00761344"/>
    <w:rsid w:val="007666BE"/>
    <w:rsid w:val="0077071B"/>
    <w:rsid w:val="007711AA"/>
    <w:rsid w:val="00772DC9"/>
    <w:rsid w:val="00773060"/>
    <w:rsid w:val="00784FAE"/>
    <w:rsid w:val="0079017C"/>
    <w:rsid w:val="0079199C"/>
    <w:rsid w:val="00793167"/>
    <w:rsid w:val="007954B5"/>
    <w:rsid w:val="007A1949"/>
    <w:rsid w:val="007A2D8F"/>
    <w:rsid w:val="007B05A1"/>
    <w:rsid w:val="007B20B8"/>
    <w:rsid w:val="007B2AEB"/>
    <w:rsid w:val="007B3B73"/>
    <w:rsid w:val="007B51A1"/>
    <w:rsid w:val="007B75F7"/>
    <w:rsid w:val="007C06E1"/>
    <w:rsid w:val="007D2E7F"/>
    <w:rsid w:val="007D435A"/>
    <w:rsid w:val="007D7B2F"/>
    <w:rsid w:val="007E0923"/>
    <w:rsid w:val="007E0DA7"/>
    <w:rsid w:val="007E2532"/>
    <w:rsid w:val="007E27B4"/>
    <w:rsid w:val="007F1AA0"/>
    <w:rsid w:val="007F2F52"/>
    <w:rsid w:val="007F3670"/>
    <w:rsid w:val="007F5AEE"/>
    <w:rsid w:val="007F7BDD"/>
    <w:rsid w:val="0080050B"/>
    <w:rsid w:val="00800C7B"/>
    <w:rsid w:val="008048B1"/>
    <w:rsid w:val="00804D88"/>
    <w:rsid w:val="00811559"/>
    <w:rsid w:val="00811725"/>
    <w:rsid w:val="008202D8"/>
    <w:rsid w:val="008303FA"/>
    <w:rsid w:val="00831CD5"/>
    <w:rsid w:val="00832D41"/>
    <w:rsid w:val="008366C3"/>
    <w:rsid w:val="008418C8"/>
    <w:rsid w:val="00841C2F"/>
    <w:rsid w:val="00844381"/>
    <w:rsid w:val="00845252"/>
    <w:rsid w:val="008506B0"/>
    <w:rsid w:val="008510CB"/>
    <w:rsid w:val="00852297"/>
    <w:rsid w:val="008523BC"/>
    <w:rsid w:val="0085307F"/>
    <w:rsid w:val="00853E32"/>
    <w:rsid w:val="00855E53"/>
    <w:rsid w:val="008622D9"/>
    <w:rsid w:val="00862390"/>
    <w:rsid w:val="00865B25"/>
    <w:rsid w:val="00866AAC"/>
    <w:rsid w:val="00866F86"/>
    <w:rsid w:val="008701CA"/>
    <w:rsid w:val="00870F02"/>
    <w:rsid w:val="0088031E"/>
    <w:rsid w:val="008812E1"/>
    <w:rsid w:val="00883F92"/>
    <w:rsid w:val="00887CB7"/>
    <w:rsid w:val="00890EDD"/>
    <w:rsid w:val="00891484"/>
    <w:rsid w:val="008967D8"/>
    <w:rsid w:val="008A1AA6"/>
    <w:rsid w:val="008A4C57"/>
    <w:rsid w:val="008B1EBD"/>
    <w:rsid w:val="008B4351"/>
    <w:rsid w:val="008B7116"/>
    <w:rsid w:val="008C15E3"/>
    <w:rsid w:val="008C2D13"/>
    <w:rsid w:val="008C2F21"/>
    <w:rsid w:val="008C309D"/>
    <w:rsid w:val="008C3F16"/>
    <w:rsid w:val="008C4166"/>
    <w:rsid w:val="008C7BB9"/>
    <w:rsid w:val="008D3436"/>
    <w:rsid w:val="008D58A0"/>
    <w:rsid w:val="008E10BE"/>
    <w:rsid w:val="008E3BF7"/>
    <w:rsid w:val="008E5EBD"/>
    <w:rsid w:val="008E613F"/>
    <w:rsid w:val="008F0244"/>
    <w:rsid w:val="008F057F"/>
    <w:rsid w:val="008F0C5A"/>
    <w:rsid w:val="008F3A7B"/>
    <w:rsid w:val="008F3DE6"/>
    <w:rsid w:val="008F6BA4"/>
    <w:rsid w:val="0090185E"/>
    <w:rsid w:val="00903547"/>
    <w:rsid w:val="00904E0D"/>
    <w:rsid w:val="00907186"/>
    <w:rsid w:val="009104D2"/>
    <w:rsid w:val="00911373"/>
    <w:rsid w:val="00912DF2"/>
    <w:rsid w:val="009146E1"/>
    <w:rsid w:val="00916656"/>
    <w:rsid w:val="009202E1"/>
    <w:rsid w:val="00921E5C"/>
    <w:rsid w:val="00922C42"/>
    <w:rsid w:val="00925943"/>
    <w:rsid w:val="009374F2"/>
    <w:rsid w:val="00941212"/>
    <w:rsid w:val="009609F3"/>
    <w:rsid w:val="00962D74"/>
    <w:rsid w:val="00964C04"/>
    <w:rsid w:val="00965649"/>
    <w:rsid w:val="009717AA"/>
    <w:rsid w:val="00974534"/>
    <w:rsid w:val="00976B1E"/>
    <w:rsid w:val="00985ADB"/>
    <w:rsid w:val="0098675B"/>
    <w:rsid w:val="009959A1"/>
    <w:rsid w:val="00997348"/>
    <w:rsid w:val="00997C25"/>
    <w:rsid w:val="009A2A71"/>
    <w:rsid w:val="009A3AC6"/>
    <w:rsid w:val="009A752B"/>
    <w:rsid w:val="009B04D6"/>
    <w:rsid w:val="009C149D"/>
    <w:rsid w:val="009C4153"/>
    <w:rsid w:val="009C4C5F"/>
    <w:rsid w:val="009C5369"/>
    <w:rsid w:val="009D43C2"/>
    <w:rsid w:val="009D5B93"/>
    <w:rsid w:val="009E07CF"/>
    <w:rsid w:val="009E278D"/>
    <w:rsid w:val="009E5B6E"/>
    <w:rsid w:val="009F1AC2"/>
    <w:rsid w:val="009F2617"/>
    <w:rsid w:val="009F7BF3"/>
    <w:rsid w:val="00A0022B"/>
    <w:rsid w:val="00A103BF"/>
    <w:rsid w:val="00A1050E"/>
    <w:rsid w:val="00A12C7A"/>
    <w:rsid w:val="00A12DF9"/>
    <w:rsid w:val="00A141DE"/>
    <w:rsid w:val="00A164BE"/>
    <w:rsid w:val="00A21810"/>
    <w:rsid w:val="00A30BEF"/>
    <w:rsid w:val="00A30BF7"/>
    <w:rsid w:val="00A32453"/>
    <w:rsid w:val="00A33CBA"/>
    <w:rsid w:val="00A3409B"/>
    <w:rsid w:val="00A370A9"/>
    <w:rsid w:val="00A42E14"/>
    <w:rsid w:val="00A473A6"/>
    <w:rsid w:val="00A47745"/>
    <w:rsid w:val="00A47773"/>
    <w:rsid w:val="00A535E8"/>
    <w:rsid w:val="00A556DD"/>
    <w:rsid w:val="00A56DD9"/>
    <w:rsid w:val="00A579A5"/>
    <w:rsid w:val="00A62084"/>
    <w:rsid w:val="00A6714A"/>
    <w:rsid w:val="00A73935"/>
    <w:rsid w:val="00A75AD7"/>
    <w:rsid w:val="00A769BE"/>
    <w:rsid w:val="00A76BAA"/>
    <w:rsid w:val="00A77E85"/>
    <w:rsid w:val="00A830F9"/>
    <w:rsid w:val="00A83BBA"/>
    <w:rsid w:val="00A866EB"/>
    <w:rsid w:val="00AA49CF"/>
    <w:rsid w:val="00AA6085"/>
    <w:rsid w:val="00AA612D"/>
    <w:rsid w:val="00AA6752"/>
    <w:rsid w:val="00AA738B"/>
    <w:rsid w:val="00AA7E9A"/>
    <w:rsid w:val="00AB06CE"/>
    <w:rsid w:val="00AB0D50"/>
    <w:rsid w:val="00AB52E9"/>
    <w:rsid w:val="00AB53BB"/>
    <w:rsid w:val="00AC04D5"/>
    <w:rsid w:val="00AC7106"/>
    <w:rsid w:val="00AD0895"/>
    <w:rsid w:val="00AD59E5"/>
    <w:rsid w:val="00AE0B9B"/>
    <w:rsid w:val="00AE2382"/>
    <w:rsid w:val="00AE3726"/>
    <w:rsid w:val="00AE3851"/>
    <w:rsid w:val="00AE4194"/>
    <w:rsid w:val="00AE7650"/>
    <w:rsid w:val="00AE785D"/>
    <w:rsid w:val="00AF71C4"/>
    <w:rsid w:val="00B062A1"/>
    <w:rsid w:val="00B12CB6"/>
    <w:rsid w:val="00B14B43"/>
    <w:rsid w:val="00B157B1"/>
    <w:rsid w:val="00B166C8"/>
    <w:rsid w:val="00B16AEF"/>
    <w:rsid w:val="00B2701C"/>
    <w:rsid w:val="00B303C8"/>
    <w:rsid w:val="00B306D7"/>
    <w:rsid w:val="00B311E5"/>
    <w:rsid w:val="00B31F51"/>
    <w:rsid w:val="00B36DEF"/>
    <w:rsid w:val="00B43B24"/>
    <w:rsid w:val="00B470C8"/>
    <w:rsid w:val="00B47629"/>
    <w:rsid w:val="00B5227C"/>
    <w:rsid w:val="00B531B1"/>
    <w:rsid w:val="00B53BB5"/>
    <w:rsid w:val="00B547EA"/>
    <w:rsid w:val="00B56FAC"/>
    <w:rsid w:val="00B5705A"/>
    <w:rsid w:val="00B62485"/>
    <w:rsid w:val="00B64966"/>
    <w:rsid w:val="00B64D15"/>
    <w:rsid w:val="00B656DE"/>
    <w:rsid w:val="00B67F11"/>
    <w:rsid w:val="00B76CD7"/>
    <w:rsid w:val="00B80F19"/>
    <w:rsid w:val="00B84E7D"/>
    <w:rsid w:val="00B87A09"/>
    <w:rsid w:val="00B9186F"/>
    <w:rsid w:val="00B942A2"/>
    <w:rsid w:val="00B9479A"/>
    <w:rsid w:val="00B947E2"/>
    <w:rsid w:val="00B96B88"/>
    <w:rsid w:val="00BA05B0"/>
    <w:rsid w:val="00BA0ADD"/>
    <w:rsid w:val="00BA4A13"/>
    <w:rsid w:val="00BA5124"/>
    <w:rsid w:val="00BA712D"/>
    <w:rsid w:val="00BB0D02"/>
    <w:rsid w:val="00BB6B8D"/>
    <w:rsid w:val="00BC054F"/>
    <w:rsid w:val="00BC0960"/>
    <w:rsid w:val="00BC23A2"/>
    <w:rsid w:val="00BC4FF8"/>
    <w:rsid w:val="00BC5B5F"/>
    <w:rsid w:val="00BD0C9C"/>
    <w:rsid w:val="00BD1172"/>
    <w:rsid w:val="00BD4F47"/>
    <w:rsid w:val="00BE21D6"/>
    <w:rsid w:val="00BE3F5B"/>
    <w:rsid w:val="00BE63F0"/>
    <w:rsid w:val="00BE747D"/>
    <w:rsid w:val="00C03009"/>
    <w:rsid w:val="00C0671B"/>
    <w:rsid w:val="00C1336C"/>
    <w:rsid w:val="00C13510"/>
    <w:rsid w:val="00C13C8F"/>
    <w:rsid w:val="00C14057"/>
    <w:rsid w:val="00C144B9"/>
    <w:rsid w:val="00C153BE"/>
    <w:rsid w:val="00C1563E"/>
    <w:rsid w:val="00C21D40"/>
    <w:rsid w:val="00C22BB7"/>
    <w:rsid w:val="00C22E45"/>
    <w:rsid w:val="00C2387F"/>
    <w:rsid w:val="00C24DA0"/>
    <w:rsid w:val="00C25205"/>
    <w:rsid w:val="00C34E41"/>
    <w:rsid w:val="00C35045"/>
    <w:rsid w:val="00C379FD"/>
    <w:rsid w:val="00C41947"/>
    <w:rsid w:val="00C43181"/>
    <w:rsid w:val="00C441F1"/>
    <w:rsid w:val="00C451FA"/>
    <w:rsid w:val="00C45879"/>
    <w:rsid w:val="00C620AE"/>
    <w:rsid w:val="00C64F5D"/>
    <w:rsid w:val="00C67F32"/>
    <w:rsid w:val="00C72896"/>
    <w:rsid w:val="00C75386"/>
    <w:rsid w:val="00C8196D"/>
    <w:rsid w:val="00C84107"/>
    <w:rsid w:val="00C9197B"/>
    <w:rsid w:val="00C96AAA"/>
    <w:rsid w:val="00C97133"/>
    <w:rsid w:val="00CA5836"/>
    <w:rsid w:val="00CA5B76"/>
    <w:rsid w:val="00CA7F5C"/>
    <w:rsid w:val="00CA7FBB"/>
    <w:rsid w:val="00CB5073"/>
    <w:rsid w:val="00CB713E"/>
    <w:rsid w:val="00CC14A7"/>
    <w:rsid w:val="00CC490F"/>
    <w:rsid w:val="00CC5880"/>
    <w:rsid w:val="00CD097C"/>
    <w:rsid w:val="00CD2D56"/>
    <w:rsid w:val="00CD3EAE"/>
    <w:rsid w:val="00CE10F1"/>
    <w:rsid w:val="00CE4895"/>
    <w:rsid w:val="00CE4B89"/>
    <w:rsid w:val="00CE58FB"/>
    <w:rsid w:val="00CE605D"/>
    <w:rsid w:val="00CE71D5"/>
    <w:rsid w:val="00CF2880"/>
    <w:rsid w:val="00D015AD"/>
    <w:rsid w:val="00D01F06"/>
    <w:rsid w:val="00D02654"/>
    <w:rsid w:val="00D05433"/>
    <w:rsid w:val="00D05749"/>
    <w:rsid w:val="00D07E0E"/>
    <w:rsid w:val="00D11567"/>
    <w:rsid w:val="00D11809"/>
    <w:rsid w:val="00D140ED"/>
    <w:rsid w:val="00D1659E"/>
    <w:rsid w:val="00D179B6"/>
    <w:rsid w:val="00D24B4F"/>
    <w:rsid w:val="00D2586E"/>
    <w:rsid w:val="00D30A27"/>
    <w:rsid w:val="00D30C30"/>
    <w:rsid w:val="00D348A4"/>
    <w:rsid w:val="00D44BC0"/>
    <w:rsid w:val="00D62480"/>
    <w:rsid w:val="00D63B42"/>
    <w:rsid w:val="00D63E73"/>
    <w:rsid w:val="00D6602F"/>
    <w:rsid w:val="00D66D15"/>
    <w:rsid w:val="00D749FE"/>
    <w:rsid w:val="00D7599E"/>
    <w:rsid w:val="00D949F9"/>
    <w:rsid w:val="00D94DCC"/>
    <w:rsid w:val="00D97CC3"/>
    <w:rsid w:val="00DA4E4D"/>
    <w:rsid w:val="00DB0084"/>
    <w:rsid w:val="00DB2268"/>
    <w:rsid w:val="00DB3980"/>
    <w:rsid w:val="00DB6A02"/>
    <w:rsid w:val="00DB727F"/>
    <w:rsid w:val="00DC07F3"/>
    <w:rsid w:val="00DC4CBC"/>
    <w:rsid w:val="00DC6E33"/>
    <w:rsid w:val="00DC7FC1"/>
    <w:rsid w:val="00DD7250"/>
    <w:rsid w:val="00DD797D"/>
    <w:rsid w:val="00DE0A9D"/>
    <w:rsid w:val="00DE13AA"/>
    <w:rsid w:val="00DE2884"/>
    <w:rsid w:val="00DF20C0"/>
    <w:rsid w:val="00DF31AA"/>
    <w:rsid w:val="00DF4F96"/>
    <w:rsid w:val="00DF7301"/>
    <w:rsid w:val="00DF7AD3"/>
    <w:rsid w:val="00E03BE8"/>
    <w:rsid w:val="00E07457"/>
    <w:rsid w:val="00E07A39"/>
    <w:rsid w:val="00E12339"/>
    <w:rsid w:val="00E12F9D"/>
    <w:rsid w:val="00E1314F"/>
    <w:rsid w:val="00E170BE"/>
    <w:rsid w:val="00E20DC0"/>
    <w:rsid w:val="00E21DB6"/>
    <w:rsid w:val="00E24617"/>
    <w:rsid w:val="00E261E7"/>
    <w:rsid w:val="00E31481"/>
    <w:rsid w:val="00E31DED"/>
    <w:rsid w:val="00E3765E"/>
    <w:rsid w:val="00E37C8F"/>
    <w:rsid w:val="00E412F7"/>
    <w:rsid w:val="00E41EC0"/>
    <w:rsid w:val="00E45A1D"/>
    <w:rsid w:val="00E52A45"/>
    <w:rsid w:val="00E53123"/>
    <w:rsid w:val="00E5658E"/>
    <w:rsid w:val="00E56FBD"/>
    <w:rsid w:val="00E57433"/>
    <w:rsid w:val="00E63A99"/>
    <w:rsid w:val="00E63E07"/>
    <w:rsid w:val="00E675B2"/>
    <w:rsid w:val="00E777E8"/>
    <w:rsid w:val="00E806C4"/>
    <w:rsid w:val="00E80A99"/>
    <w:rsid w:val="00E83140"/>
    <w:rsid w:val="00E83ED3"/>
    <w:rsid w:val="00E8568B"/>
    <w:rsid w:val="00E941EF"/>
    <w:rsid w:val="00EA32EB"/>
    <w:rsid w:val="00EA33A5"/>
    <w:rsid w:val="00EA44BC"/>
    <w:rsid w:val="00EA5637"/>
    <w:rsid w:val="00EA5BED"/>
    <w:rsid w:val="00EB0ADF"/>
    <w:rsid w:val="00EB2039"/>
    <w:rsid w:val="00EB5AF2"/>
    <w:rsid w:val="00EB6CC0"/>
    <w:rsid w:val="00EB6D04"/>
    <w:rsid w:val="00EB70DB"/>
    <w:rsid w:val="00EB7882"/>
    <w:rsid w:val="00EC137F"/>
    <w:rsid w:val="00EC3237"/>
    <w:rsid w:val="00EC4F17"/>
    <w:rsid w:val="00EC5A39"/>
    <w:rsid w:val="00ED4F24"/>
    <w:rsid w:val="00ED6091"/>
    <w:rsid w:val="00EE0179"/>
    <w:rsid w:val="00EE1A0D"/>
    <w:rsid w:val="00EE2E8F"/>
    <w:rsid w:val="00EE3810"/>
    <w:rsid w:val="00EE445C"/>
    <w:rsid w:val="00EE47BE"/>
    <w:rsid w:val="00EE4DBC"/>
    <w:rsid w:val="00EF0BCF"/>
    <w:rsid w:val="00EF0CED"/>
    <w:rsid w:val="00F00084"/>
    <w:rsid w:val="00F00F31"/>
    <w:rsid w:val="00F04C80"/>
    <w:rsid w:val="00F13A7C"/>
    <w:rsid w:val="00F17A56"/>
    <w:rsid w:val="00F17D2E"/>
    <w:rsid w:val="00F225FB"/>
    <w:rsid w:val="00F3119F"/>
    <w:rsid w:val="00F34752"/>
    <w:rsid w:val="00F359AD"/>
    <w:rsid w:val="00F373AE"/>
    <w:rsid w:val="00F375E2"/>
    <w:rsid w:val="00F419F0"/>
    <w:rsid w:val="00F447CD"/>
    <w:rsid w:val="00F47B68"/>
    <w:rsid w:val="00F568CF"/>
    <w:rsid w:val="00F632EC"/>
    <w:rsid w:val="00F65559"/>
    <w:rsid w:val="00F72B6E"/>
    <w:rsid w:val="00F76093"/>
    <w:rsid w:val="00F76BC4"/>
    <w:rsid w:val="00F82DB1"/>
    <w:rsid w:val="00F84721"/>
    <w:rsid w:val="00F85C25"/>
    <w:rsid w:val="00F85D1C"/>
    <w:rsid w:val="00F863B7"/>
    <w:rsid w:val="00F932B8"/>
    <w:rsid w:val="00FA36AD"/>
    <w:rsid w:val="00FA3A75"/>
    <w:rsid w:val="00FA4D81"/>
    <w:rsid w:val="00FB3042"/>
    <w:rsid w:val="00FB484C"/>
    <w:rsid w:val="00FB5DBB"/>
    <w:rsid w:val="00FB74CD"/>
    <w:rsid w:val="00FC0A2E"/>
    <w:rsid w:val="00FC2787"/>
    <w:rsid w:val="00FC32E8"/>
    <w:rsid w:val="00FC68C0"/>
    <w:rsid w:val="00FD42FF"/>
    <w:rsid w:val="00FD5B9E"/>
    <w:rsid w:val="00FD75AB"/>
    <w:rsid w:val="00FE28D4"/>
    <w:rsid w:val="00FE2CC1"/>
    <w:rsid w:val="00FE78CB"/>
    <w:rsid w:val="00FF082A"/>
    <w:rsid w:val="00FF73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B3A0FCD-2773-450B-A714-02416B942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3409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66C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66C8"/>
  </w:style>
  <w:style w:type="paragraph" w:styleId="Footer">
    <w:name w:val="footer"/>
    <w:basedOn w:val="Normal"/>
    <w:link w:val="FooterChar"/>
    <w:uiPriority w:val="99"/>
    <w:unhideWhenUsed/>
    <w:rsid w:val="00B166C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66C8"/>
  </w:style>
  <w:style w:type="paragraph" w:styleId="BalloonText">
    <w:name w:val="Balloon Text"/>
    <w:basedOn w:val="Normal"/>
    <w:link w:val="BalloonTextChar"/>
    <w:uiPriority w:val="99"/>
    <w:semiHidden/>
    <w:unhideWhenUsed/>
    <w:rsid w:val="00B166C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166C8"/>
    <w:rPr>
      <w:rFonts w:ascii="Tahoma" w:hAnsi="Tahoma" w:cs="Tahoma"/>
      <w:sz w:val="16"/>
      <w:szCs w:val="16"/>
    </w:rPr>
  </w:style>
  <w:style w:type="paragraph" w:styleId="ListParagraph">
    <w:name w:val="List Paragraph"/>
    <w:basedOn w:val="Normal"/>
    <w:uiPriority w:val="34"/>
    <w:qFormat/>
    <w:rsid w:val="00C84107"/>
    <w:pPr>
      <w:ind w:left="720"/>
      <w:contextualSpacing/>
    </w:pPr>
  </w:style>
  <w:style w:type="character" w:customStyle="1" w:styleId="apple-style-span">
    <w:name w:val="apple-style-span"/>
    <w:basedOn w:val="DefaultParagraphFont"/>
    <w:rsid w:val="00C35045"/>
  </w:style>
  <w:style w:type="paragraph" w:customStyle="1" w:styleId="style7">
    <w:name w:val="style7"/>
    <w:basedOn w:val="Normal"/>
    <w:rsid w:val="00C3504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11111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190EDE-3784-4A94-9D34-7642E2A95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TotalTime>
  <Pages>9</Pages>
  <Words>1455</Words>
  <Characters>830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rBac</dc:creator>
  <cp:lastModifiedBy>KIM DANH</cp:lastModifiedBy>
  <cp:revision>193</cp:revision>
  <dcterms:created xsi:type="dcterms:W3CDTF">2013-11-12T01:54:00Z</dcterms:created>
  <dcterms:modified xsi:type="dcterms:W3CDTF">2021-01-20T06:34:00Z</dcterms:modified>
</cp:coreProperties>
</file>